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C88" w:rsidRDefault="00B57C88" w:rsidP="00AC4717">
      <w:pPr>
        <w:spacing w:after="0" w:line="276" w:lineRule="auto"/>
        <w:rPr>
          <w:rFonts w:ascii="Agency FB" w:hAnsi="Agency FB"/>
        </w:rPr>
      </w:pPr>
      <w:bookmarkStart w:id="0" w:name="_GoBack"/>
      <w:bookmarkEnd w:id="0"/>
    </w:p>
    <w:sdt>
      <w:sdtPr>
        <w:rPr>
          <w:rFonts w:ascii="Agency FB" w:hAnsi="Agency FB"/>
        </w:rPr>
        <w:id w:val="1541018601"/>
        <w:docPartObj>
          <w:docPartGallery w:val="Cover Pages"/>
          <w:docPartUnique/>
        </w:docPartObj>
      </w:sdtPr>
      <w:sdtEndPr/>
      <w:sdtContent>
        <w:p w:rsidR="00874085" w:rsidRPr="00863DEB" w:rsidRDefault="007B1F74" w:rsidP="00AC4717">
          <w:pPr>
            <w:spacing w:after="0" w:line="276" w:lineRule="auto"/>
            <w:rPr>
              <w:rFonts w:ascii="Agency FB" w:hAnsi="Agency FB"/>
            </w:rPr>
          </w:pPr>
          <w:r>
            <w:rPr>
              <w:rFonts w:ascii="Agency FB" w:hAnsi="Agency FB"/>
              <w:noProof/>
              <w:lang w:eastAsia="es-BO"/>
            </w:rPr>
            <mc:AlternateContent>
              <mc:Choice Requires="wpg">
                <w:drawing>
                  <wp:anchor distT="0" distB="0" distL="114300" distR="114300" simplePos="0" relativeHeight="251630592" behindDoc="0" locked="0" layoutInCell="1" allowOverlap="1">
                    <wp:simplePos x="0" y="0"/>
                    <wp:positionH relativeFrom="page">
                      <wp:align>left</wp:align>
                    </wp:positionH>
                    <wp:positionV relativeFrom="page">
                      <wp:align>top</wp:align>
                    </wp:positionV>
                    <wp:extent cx="7841615" cy="1217295"/>
                    <wp:effectExtent l="0" t="0" r="6985" b="1905"/>
                    <wp:wrapNone/>
                    <wp:docPr id="8" name="Grupo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41615" cy="1217295"/>
                              <a:chOff x="0" y="0"/>
                              <a:chExt cx="73152" cy="12161"/>
                            </a:xfrm>
                          </wpg:grpSpPr>
                          <wps:wsp>
                            <wps:cNvPr id="9"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 name="Rectángulo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12100</wp14:pctHeight>
                    </wp14:sizeRelV>
                  </wp:anchor>
                </w:drawing>
              </mc:Choice>
              <mc:Fallback xmlns:w15="http://schemas.microsoft.com/office/word/2012/wordml">
                <w:pict>
                  <v:group w14:anchorId="1D38AB47" id="Grupo 149" o:spid="_x0000_s1026" style="position:absolute;margin-left:0;margin-top:0;width:617.45pt;height:95.8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11" o:title="" recolor="t" rotate="t" type="frame"/>
                    </v:rect>
                    <w10:wrap anchorx="page" anchory="page"/>
                  </v:group>
                </w:pict>
              </mc:Fallback>
            </mc:AlternateConten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Contratación Directa Ordinaria (CDO)</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eastAsia="es-BO"/>
            </w:rPr>
            <w:drawing>
              <wp:inline distT="0" distB="0" distL="0" distR="0">
                <wp:extent cx="2902226" cy="1709420"/>
                <wp:effectExtent l="19050" t="0" r="0"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 cstate="email">
                          <a:extLst>
                            <a:ext uri="{28A0092B-C50C-407E-A947-70E740481C1C}">
                              <a14:useLocalDpi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8853B5"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D63927" w:rsidRPr="00863DEB">
        <w:rPr>
          <w:rFonts w:ascii="Agency FB" w:hAnsi="Agency FB"/>
          <w:b/>
          <w:color w:val="1F4E79" w:themeColor="accent1" w:themeShade="80"/>
          <w:sz w:val="52"/>
          <w:szCs w:val="64"/>
        </w:rPr>
        <w:t>MECÁNICAS</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PARA LA CONSTRUCCIÓN DE REDES</w:t>
      </w:r>
    </w:p>
    <w:p w:rsidR="00420042" w:rsidRPr="00863DEB" w:rsidRDefault="00420042" w:rsidP="00AC4717">
      <w:pPr>
        <w:spacing w:after="0" w:line="276" w:lineRule="auto"/>
        <w:jc w:val="center"/>
        <w:rPr>
          <w:rFonts w:ascii="Agency FB" w:eastAsiaTheme="minorEastAsia" w:hAnsi="Agency FB"/>
          <w:b/>
          <w:color w:val="595959" w:themeColor="text1" w:themeTint="A6"/>
          <w:sz w:val="24"/>
          <w:szCs w:val="20"/>
          <w:lang w:eastAsia="es-BO"/>
        </w:rPr>
      </w:pPr>
      <w:r w:rsidRPr="00863DEB">
        <w:rPr>
          <w:rFonts w:ascii="Agency FB" w:hAnsi="Agency FB"/>
          <w:b/>
          <w:color w:val="1F4E79" w:themeColor="accent1" w:themeShade="80"/>
          <w:sz w:val="52"/>
          <w:szCs w:val="64"/>
        </w:rPr>
        <w:t>PRIMARIAS</w:t>
      </w: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I</w:t>
      </w:r>
      <w:r w:rsidR="00045E67">
        <w:rPr>
          <w:rFonts w:ascii="Agency FB" w:hAnsi="Agency FB"/>
          <w:b/>
          <w:color w:val="1F4E79" w:themeColor="accent1" w:themeShade="80"/>
          <w:sz w:val="36"/>
          <w:szCs w:val="64"/>
        </w:rPr>
        <w:t>I</w:t>
      </w:r>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9C592A"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p>
    <w:p w:rsidR="009C592A" w:rsidRDefault="009C592A">
      <w:pPr>
        <w:rPr>
          <w:rFonts w:ascii="Agency FB" w:eastAsiaTheme="minorEastAsia" w:hAnsi="Agency FB"/>
          <w:b/>
          <w:color w:val="595959" w:themeColor="text1" w:themeTint="A6"/>
          <w:sz w:val="32"/>
          <w:szCs w:val="20"/>
          <w:lang w:eastAsia="es-BO"/>
        </w:rPr>
      </w:pPr>
      <w:r>
        <w:rPr>
          <w:rFonts w:ascii="Agency FB" w:eastAsiaTheme="minorEastAsia" w:hAnsi="Agency FB"/>
          <w:b/>
          <w:color w:val="595959" w:themeColor="text1" w:themeTint="A6"/>
          <w:sz w:val="32"/>
          <w:szCs w:val="20"/>
          <w:lang w:eastAsia="es-BO"/>
        </w:rPr>
        <w:br w:type="page"/>
      </w:r>
    </w:p>
    <w:p w:rsidR="00420042" w:rsidRPr="00863DEB" w:rsidRDefault="007B1F74" w:rsidP="009C592A">
      <w:pPr>
        <w:spacing w:after="0" w:line="276" w:lineRule="auto"/>
        <w:jc w:val="center"/>
        <w:rPr>
          <w:rFonts w:ascii="Agency FB" w:hAnsi="Agency FB"/>
          <w:b/>
          <w:bCs/>
          <w:sz w:val="36"/>
          <w:szCs w:val="36"/>
          <w:u w:val="single"/>
        </w:rPr>
      </w:pPr>
      <w:r>
        <w:rPr>
          <w:rFonts w:ascii="Agency FB" w:hAnsi="Agency FB"/>
          <w:noProof/>
          <w:lang w:eastAsia="es-BO"/>
        </w:rPr>
        <w:lastRenderedPageBreak/>
        <mc:AlternateContent>
          <mc:Choice Requires="wpg">
            <w:drawing>
              <wp:anchor distT="0" distB="0" distL="114300" distR="114300" simplePos="0" relativeHeight="251631616" behindDoc="0" locked="0" layoutInCell="1" allowOverlap="1" wp14:anchorId="187F5664" wp14:editId="682208C7">
                <wp:simplePos x="0" y="0"/>
                <wp:positionH relativeFrom="page">
                  <wp:align>right</wp:align>
                </wp:positionH>
                <wp:positionV relativeFrom="page">
                  <wp:align>bottom</wp:align>
                </wp:positionV>
                <wp:extent cx="7753985" cy="1215390"/>
                <wp:effectExtent l="2540" t="0" r="6350" b="3810"/>
                <wp:wrapNone/>
                <wp:docPr id="5"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7753985" cy="1215390"/>
                          <a:chOff x="0" y="0"/>
                          <a:chExt cx="73152" cy="12161"/>
                        </a:xfrm>
                      </wpg:grpSpPr>
                      <wps:wsp>
                        <wps:cNvPr id="6"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 name="Rectángulo 1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50E041" id="Grupo 9" o:spid="_x0000_s1026" style="position:absolute;margin-left:559.3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MPsQA&#10;AADaAAAADwAAAGRycy9kb3ducmV2LnhtbESPQUsDMRSE74L/ITzBm81asJRt01IKpYsHi9WD3h6b&#10;183q5mVJntvtv28EweMwM98wy/XoOzVQTG1gA4+TAhRxHWzLjYH3t93DHFQSZItdYDJwoQTr1e3N&#10;EksbzvxKw1EalSGcSjTgRPpS61Q78pgmoSfO3ilEj5JlbLSNeM5w3+lpUcy0x5bzgsOeto7q7+OP&#10;N3B4HuaVXKYUX9zHfherpy/ZfxpzfzduFqCERvkP/7Ura2AGv1fyDd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7zD7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iwMQA&#10;AADaAAAADwAAAGRycy9kb3ducmV2LnhtbESPQWvCQBSE7wX/w/IEb83GCqmkWUVFoSetWii9PbLP&#10;JJh9m2a3Sfz3bqHgcZiZb5hsOZhadNS6yrKCaRSDIM6trrhQ8HnePc9BOI+ssbZMCm7kYLkYPWWY&#10;atvzkbqTL0SAsEtRQel9k0rp8pIMusg2xMG72NagD7ItpG6xD3BTy5c4TqTBisNCiQ1tSsqvp1+j&#10;YL/dyEty25mf2fz7sN7W3deHOSg1GQ+rNxCeBv8I/7fftYJX+LsSb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4sDEAAAA2gAAAA8AAAAAAAAAAAAAAAAAmAIAAGRycy9k&#10;b3ducmV2LnhtbFBLBQYAAAAABAAEAPUAAACJAwAAAAA=&#10;" stroked="f" strokeweight="1pt">
                  <v:fill r:id="rId11" o:title="" recolor="t" rotate="t" type="frame"/>
                </v:rect>
                <w10:wrap anchorx="page" anchory="page"/>
              </v:group>
            </w:pict>
          </mc:Fallback>
        </mc:AlternateContent>
      </w:r>
      <w:r w:rsidR="00420042" w:rsidRPr="00863DEB">
        <w:rPr>
          <w:rFonts w:ascii="Agency FB" w:hAnsi="Agency FB"/>
          <w:b/>
          <w:bCs/>
          <w:sz w:val="36"/>
          <w:szCs w:val="36"/>
          <w:u w:val="single"/>
        </w:rPr>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u w:val="single"/>
        </w:rPr>
      </w:pP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863DEB" w:rsidRDefault="00EB1D9B" w:rsidP="00AC4717">
      <w:pPr>
        <w:pStyle w:val="Default"/>
        <w:spacing w:line="276" w:lineRule="auto"/>
        <w:ind w:left="142" w:hanging="142"/>
        <w:jc w:val="both"/>
        <w:rPr>
          <w:sz w:val="20"/>
          <w:szCs w:val="20"/>
        </w:rPr>
      </w:pPr>
      <w:r w:rsidRPr="00863DEB">
        <w:rPr>
          <w:sz w:val="20"/>
          <w:szCs w:val="20"/>
        </w:rPr>
        <w:t>1. Movilización de Personal</w:t>
      </w:r>
      <w:r w:rsidR="0015785C" w:rsidRPr="00863DEB">
        <w:rPr>
          <w:sz w:val="20"/>
          <w:szCs w:val="20"/>
        </w:rPr>
        <w:t>,</w:t>
      </w:r>
      <w:r w:rsidRPr="00863DEB">
        <w:rPr>
          <w:sz w:val="20"/>
          <w:szCs w:val="20"/>
        </w:rPr>
        <w:t xml:space="preserve"> Equipo</w:t>
      </w:r>
      <w:r w:rsidR="0015785C" w:rsidRPr="00863DEB">
        <w:rPr>
          <w:sz w:val="20"/>
          <w:szCs w:val="20"/>
        </w:rPr>
        <w:t xml:space="preserve"> y Materiales</w:t>
      </w:r>
      <w:r w:rsidR="0015785C" w:rsidRPr="00863DEB">
        <w:rPr>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1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 Instalación de Faen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3. </w:t>
      </w:r>
      <w:r w:rsidRPr="00863DEB">
        <w:rPr>
          <w:rFonts w:cs="Arial"/>
          <w:bCs/>
          <w:sz w:val="20"/>
          <w:szCs w:val="20"/>
          <w:lang w:val="es-ES"/>
        </w:rPr>
        <w:t xml:space="preserve">Transporte, Carguío y </w:t>
      </w:r>
      <w:r w:rsidR="006113C9" w:rsidRPr="00863DEB">
        <w:rPr>
          <w:rFonts w:cs="Arial"/>
          <w:bCs/>
          <w:sz w:val="20"/>
          <w:szCs w:val="20"/>
          <w:lang w:val="es-ES"/>
        </w:rPr>
        <w:t>Descarguito</w:t>
      </w:r>
      <w:r w:rsidRPr="00863DEB">
        <w:rPr>
          <w:rFonts w:cs="Arial"/>
          <w:bCs/>
          <w:sz w:val="20"/>
          <w:szCs w:val="20"/>
          <w:lang w:val="es-ES"/>
        </w:rPr>
        <w:t xml:space="preserve"> de Tubería y Otros Material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3 </w:t>
      </w:r>
    </w:p>
    <w:p w:rsidR="00EB1D9B" w:rsidRPr="00863DEB" w:rsidRDefault="00EB1D9B" w:rsidP="00AC4717">
      <w:pPr>
        <w:pStyle w:val="Default"/>
        <w:spacing w:line="276" w:lineRule="auto"/>
        <w:ind w:left="142" w:hanging="142"/>
        <w:jc w:val="both"/>
        <w:rPr>
          <w:sz w:val="20"/>
          <w:szCs w:val="20"/>
          <w:lang w:val="en-US"/>
        </w:rPr>
      </w:pPr>
      <w:r w:rsidRPr="00863DEB">
        <w:rPr>
          <w:sz w:val="20"/>
          <w:szCs w:val="20"/>
          <w:lang w:val="en-US"/>
        </w:rPr>
        <w:t xml:space="preserve">4. </w:t>
      </w:r>
      <w:proofErr w:type="spellStart"/>
      <w:r w:rsidRPr="00863DEB">
        <w:rPr>
          <w:sz w:val="20"/>
          <w:szCs w:val="20"/>
          <w:lang w:val="en-US"/>
        </w:rPr>
        <w:t>Planos</w:t>
      </w:r>
      <w:proofErr w:type="spellEnd"/>
      <w:r w:rsidRPr="00863DEB">
        <w:rPr>
          <w:sz w:val="20"/>
          <w:szCs w:val="20"/>
          <w:lang w:val="en-US"/>
        </w:rPr>
        <w:t xml:space="preserve"> As Built</w:t>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t>GNRGD.DTRGCB.ET.O.G.00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Movimiento de Tierr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G.00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6. Replanteo y Levantamiento Topográfic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C.006</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7. Remo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7</w:t>
      </w:r>
    </w:p>
    <w:p w:rsidR="00EB1D9B" w:rsidRPr="00863DEB" w:rsidRDefault="00EB1D9B" w:rsidP="00AC4717">
      <w:pPr>
        <w:pStyle w:val="Default"/>
        <w:spacing w:line="276" w:lineRule="auto"/>
        <w:ind w:left="142" w:hanging="142"/>
        <w:jc w:val="both"/>
        <w:rPr>
          <w:sz w:val="20"/>
          <w:szCs w:val="20"/>
        </w:rPr>
      </w:pPr>
      <w:r w:rsidRPr="00863DEB">
        <w:rPr>
          <w:sz w:val="20"/>
          <w:szCs w:val="20"/>
        </w:rPr>
        <w:t>8. Corte y Remoción de Acer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9. Corte y Remo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9</w:t>
      </w:r>
    </w:p>
    <w:p w:rsidR="00EB1D9B" w:rsidRPr="00863DEB" w:rsidRDefault="00EB1D9B" w:rsidP="00AC4717">
      <w:pPr>
        <w:pStyle w:val="Default"/>
        <w:spacing w:line="276" w:lineRule="auto"/>
        <w:ind w:left="142" w:hanging="142"/>
        <w:jc w:val="both"/>
        <w:rPr>
          <w:sz w:val="20"/>
          <w:szCs w:val="20"/>
        </w:rPr>
      </w:pPr>
      <w:r w:rsidRPr="00863DEB">
        <w:rPr>
          <w:sz w:val="20"/>
          <w:szCs w:val="20"/>
        </w:rPr>
        <w:t>10. Corte y Remo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0 </w:t>
      </w:r>
    </w:p>
    <w:p w:rsidR="00EB1D9B" w:rsidRPr="00863DEB" w:rsidRDefault="00EB1D9B" w:rsidP="00AC4717">
      <w:pPr>
        <w:pStyle w:val="Default"/>
        <w:spacing w:line="276" w:lineRule="auto"/>
        <w:ind w:left="142" w:hanging="142"/>
        <w:jc w:val="both"/>
        <w:rPr>
          <w:sz w:val="20"/>
          <w:szCs w:val="20"/>
        </w:rPr>
      </w:pPr>
      <w:r w:rsidRPr="00863DEB">
        <w:rPr>
          <w:sz w:val="20"/>
          <w:szCs w:val="20"/>
        </w:rPr>
        <w:t>11. Excavación de Zanj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1</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2. Construcción de Entibado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3. Estructuras de Hormigón Arm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3</w:t>
      </w:r>
    </w:p>
    <w:p w:rsidR="00EB1D9B" w:rsidRPr="00863DEB" w:rsidRDefault="00EB1D9B" w:rsidP="00AC4717">
      <w:pPr>
        <w:pStyle w:val="Default"/>
        <w:spacing w:line="276" w:lineRule="auto"/>
        <w:ind w:left="142" w:hanging="142"/>
        <w:jc w:val="both"/>
        <w:rPr>
          <w:sz w:val="20"/>
          <w:szCs w:val="20"/>
        </w:rPr>
      </w:pPr>
      <w:r w:rsidRPr="00863DEB">
        <w:rPr>
          <w:sz w:val="20"/>
          <w:szCs w:val="20"/>
        </w:rPr>
        <w:t>14. Provisión, Relleno y Compactado de Zanja con Material Fin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4</w:t>
      </w:r>
    </w:p>
    <w:p w:rsidR="00EB1D9B" w:rsidRPr="00863DEB" w:rsidRDefault="00EB1D9B" w:rsidP="00AC4717">
      <w:pPr>
        <w:pStyle w:val="Default"/>
        <w:spacing w:line="276" w:lineRule="auto"/>
        <w:ind w:left="142" w:hanging="142"/>
        <w:jc w:val="both"/>
        <w:rPr>
          <w:sz w:val="20"/>
          <w:szCs w:val="20"/>
        </w:rPr>
      </w:pPr>
      <w:r w:rsidRPr="00863DEB">
        <w:rPr>
          <w:sz w:val="20"/>
          <w:szCs w:val="20"/>
        </w:rPr>
        <w:t>15. Relleno y Compactado de Zanja con Material Cernid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6. Relleno y Compactado de Zanja con Material Comú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6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7. Provisión, Relleno y Compactado de Capa Bas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7</w:t>
      </w:r>
    </w:p>
    <w:p w:rsidR="00EB1D9B" w:rsidRPr="00863DEB" w:rsidRDefault="00EB1D9B" w:rsidP="00AC4717">
      <w:pPr>
        <w:pStyle w:val="Default"/>
        <w:spacing w:line="276" w:lineRule="auto"/>
        <w:jc w:val="both"/>
        <w:rPr>
          <w:sz w:val="20"/>
          <w:szCs w:val="20"/>
        </w:rPr>
      </w:pPr>
      <w:r w:rsidRPr="00863DEB">
        <w:rPr>
          <w:sz w:val="20"/>
          <w:szCs w:val="20"/>
        </w:rPr>
        <w:t xml:space="preserve">18. Reposi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9. Reposición de Aceras de </w:t>
      </w:r>
      <w:r w:rsidR="000A3A8A" w:rsidRPr="00863DEB">
        <w:rPr>
          <w:sz w:val="20"/>
          <w:szCs w:val="20"/>
        </w:rPr>
        <w:t>H</w:t>
      </w:r>
      <w:r w:rsidRPr="00863DEB">
        <w:rPr>
          <w:sz w:val="20"/>
          <w:szCs w:val="20"/>
        </w:rPr>
        <w:t xml:space="preserve">ormigó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9</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0. Reposi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0 </w:t>
      </w:r>
    </w:p>
    <w:p w:rsidR="00EB1D9B" w:rsidRPr="00863DEB" w:rsidRDefault="00EB1D9B" w:rsidP="00AC4717">
      <w:pPr>
        <w:pStyle w:val="Default"/>
        <w:spacing w:line="276" w:lineRule="auto"/>
        <w:ind w:left="142" w:hanging="142"/>
        <w:jc w:val="both"/>
        <w:rPr>
          <w:sz w:val="20"/>
          <w:szCs w:val="20"/>
        </w:rPr>
      </w:pPr>
      <w:r w:rsidRPr="00863DEB">
        <w:rPr>
          <w:sz w:val="20"/>
          <w:szCs w:val="20"/>
        </w:rPr>
        <w:t>21. Reposi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21</w:t>
      </w:r>
    </w:p>
    <w:p w:rsidR="00EB1D9B" w:rsidRPr="00863DEB" w:rsidRDefault="00EB1D9B" w:rsidP="00AC4717">
      <w:pPr>
        <w:pStyle w:val="Default"/>
        <w:spacing w:line="276" w:lineRule="auto"/>
        <w:ind w:left="142" w:hanging="142"/>
        <w:jc w:val="both"/>
        <w:rPr>
          <w:sz w:val="20"/>
          <w:szCs w:val="20"/>
        </w:rPr>
      </w:pPr>
      <w:r w:rsidRPr="00863DEB">
        <w:rPr>
          <w:sz w:val="20"/>
          <w:szCs w:val="20"/>
        </w:rPr>
        <w:t>22. Elementos de Señalización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3. Cámara de Operación y Mantenimient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3 </w:t>
      </w:r>
    </w:p>
    <w:p w:rsidR="00EB1D9B" w:rsidRPr="00863DEB" w:rsidRDefault="00EB1D9B" w:rsidP="00AC4717">
      <w:pPr>
        <w:spacing w:after="0" w:line="276" w:lineRule="auto"/>
        <w:jc w:val="both"/>
        <w:rPr>
          <w:rFonts w:ascii="Agency FB" w:hAnsi="Agency FB"/>
          <w:sz w:val="24"/>
          <w:szCs w:val="24"/>
        </w:rPr>
      </w:pPr>
    </w:p>
    <w:p w:rsidR="00EB1D9B" w:rsidRPr="00863DEB" w:rsidRDefault="000A3A8A" w:rsidP="00AC4717">
      <w:pPr>
        <w:autoSpaceDE w:val="0"/>
        <w:autoSpaceDN w:val="0"/>
        <w:adjustRightInd w:val="0"/>
        <w:spacing w:after="0" w:line="276" w:lineRule="auto"/>
        <w:jc w:val="both"/>
        <w:rPr>
          <w:rFonts w:ascii="Agency FB" w:hAnsi="Agency FB"/>
          <w:b/>
          <w:bCs/>
          <w:sz w:val="24"/>
          <w:szCs w:val="24"/>
        </w:rPr>
      </w:pPr>
      <w:r w:rsidRPr="00863DEB">
        <w:rPr>
          <w:rFonts w:ascii="Agency FB" w:hAnsi="Agency FB"/>
          <w:b/>
          <w:bCs/>
          <w:sz w:val="24"/>
          <w:szCs w:val="24"/>
        </w:rPr>
        <w:t xml:space="preserve">Especificaciones Técnicas </w:t>
      </w:r>
      <w:r w:rsidR="00EB1D9B" w:rsidRPr="00863DEB">
        <w:rPr>
          <w:rFonts w:ascii="Agency FB" w:hAnsi="Agency FB"/>
          <w:b/>
          <w:bCs/>
          <w:sz w:val="24"/>
          <w:szCs w:val="24"/>
        </w:rPr>
        <w:t xml:space="preserve">Obras Mecánicas </w:t>
      </w:r>
    </w:p>
    <w:p w:rsidR="00EB1D9B" w:rsidRPr="00863DEB" w:rsidRDefault="00EB1D9B" w:rsidP="00AC4717">
      <w:pPr>
        <w:autoSpaceDE w:val="0"/>
        <w:autoSpaceDN w:val="0"/>
        <w:adjustRightInd w:val="0"/>
        <w:spacing w:after="0" w:line="276" w:lineRule="auto"/>
        <w:jc w:val="both"/>
        <w:rPr>
          <w:rFonts w:ascii="Agency FB" w:hAnsi="Agency FB"/>
          <w:sz w:val="20"/>
          <w:szCs w:val="20"/>
        </w:rPr>
      </w:pPr>
      <w:r w:rsidRPr="00863DEB">
        <w:rPr>
          <w:rFonts w:ascii="Agency FB" w:hAnsi="Agency FB"/>
          <w:color w:val="000000" w:themeColor="text1"/>
          <w:sz w:val="20"/>
          <w:szCs w:val="20"/>
        </w:rPr>
        <w:t>1. Desfile y Curvado de Tubería</w:t>
      </w:r>
      <w:r w:rsidRPr="00863DEB">
        <w:rPr>
          <w:rFonts w:ascii="Agency FB" w:hAnsi="Agency FB"/>
          <w:color w:val="000000" w:themeColor="text1"/>
          <w:sz w:val="20"/>
          <w:szCs w:val="20"/>
        </w:rPr>
        <w:tab/>
      </w:r>
      <w:r w:rsidRPr="00863DEB">
        <w:rPr>
          <w:rFonts w:ascii="Agency FB" w:hAnsi="Agency FB"/>
          <w:color w:val="000000" w:themeColor="text1"/>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rFonts w:ascii="Agency FB" w:hAnsi="Agency FB"/>
          <w:sz w:val="20"/>
          <w:szCs w:val="20"/>
        </w:rPr>
        <w:t>GNRGD.DTRGCB.ET.O.M.001</w:t>
      </w:r>
    </w:p>
    <w:p w:rsidR="00EB1D9B" w:rsidRPr="00863DEB" w:rsidRDefault="00EB1D9B" w:rsidP="00AC4717">
      <w:pPr>
        <w:pStyle w:val="Default"/>
        <w:spacing w:line="276" w:lineRule="auto"/>
        <w:ind w:left="284" w:hanging="284"/>
        <w:jc w:val="both"/>
        <w:rPr>
          <w:sz w:val="20"/>
          <w:szCs w:val="20"/>
        </w:rPr>
      </w:pPr>
      <w:r w:rsidRPr="00863DEB">
        <w:rPr>
          <w:sz w:val="20"/>
          <w:szCs w:val="20"/>
        </w:rPr>
        <w:t>2. Soldadura, Examinación y Calificación de Soldador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M.00</w:t>
      </w:r>
      <w:r w:rsidR="00E878FF"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3. Examinación por Radiograf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w:t>
      </w:r>
      <w:r w:rsidRPr="00863DEB">
        <w:rPr>
          <w:sz w:val="20"/>
          <w:szCs w:val="20"/>
        </w:rPr>
        <w:t>GNRGD.DTRGCB.ET.</w:t>
      </w:r>
      <w:r w:rsidR="00E878FF" w:rsidRPr="00863DEB">
        <w:rPr>
          <w:sz w:val="20"/>
          <w:szCs w:val="20"/>
        </w:rPr>
        <w:t>E.N</w:t>
      </w:r>
      <w:r w:rsidRPr="00863DEB">
        <w:rPr>
          <w:sz w:val="20"/>
          <w:szCs w:val="20"/>
        </w:rPr>
        <w:t>.</w:t>
      </w:r>
      <w:r w:rsidR="00E878FF" w:rsidRPr="00863DEB">
        <w:rPr>
          <w:sz w:val="20"/>
          <w:szCs w:val="20"/>
        </w:rPr>
        <w:t>D.00</w:t>
      </w:r>
      <w:r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4. Revestimiento de Superficies</w:t>
      </w:r>
      <w:r w:rsidRPr="00863DEB">
        <w:rPr>
          <w:sz w:val="20"/>
          <w:szCs w:val="20"/>
        </w:rPr>
        <w:tab/>
      </w:r>
      <w:r w:rsidRPr="00863DEB">
        <w:rPr>
          <w:sz w:val="20"/>
          <w:szCs w:val="20"/>
        </w:rPr>
        <w:tab/>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Pr="00863DEB">
        <w:rPr>
          <w:sz w:val="20"/>
          <w:szCs w:val="20"/>
        </w:rPr>
        <w:t>M.00</w:t>
      </w:r>
      <w:r w:rsidR="00E878FF" w:rsidRPr="00863DEB">
        <w:rPr>
          <w:sz w:val="20"/>
          <w:szCs w:val="20"/>
        </w:rPr>
        <w:t>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Tendido de tuber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00E878FF" w:rsidRPr="00863DEB">
        <w:rPr>
          <w:sz w:val="20"/>
          <w:szCs w:val="20"/>
        </w:rPr>
        <w:t>M.009</w:t>
      </w:r>
    </w:p>
    <w:p w:rsidR="00EB1D9B" w:rsidRPr="00863DEB" w:rsidRDefault="00EB1D9B" w:rsidP="00AC4717">
      <w:pPr>
        <w:pStyle w:val="Default"/>
        <w:spacing w:line="276" w:lineRule="auto"/>
        <w:ind w:left="142" w:hanging="142"/>
        <w:jc w:val="both"/>
        <w:rPr>
          <w:sz w:val="20"/>
          <w:szCs w:val="20"/>
        </w:rPr>
      </w:pPr>
      <w:r w:rsidRPr="00863DEB">
        <w:rPr>
          <w:sz w:val="20"/>
          <w:szCs w:val="20"/>
        </w:rPr>
        <w:t>6. Prueba Hidrostática de Tuberí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w:t>
      </w:r>
      <w:r w:rsidR="00E878FF" w:rsidRPr="00863DEB">
        <w:rPr>
          <w:sz w:val="20"/>
          <w:szCs w:val="20"/>
        </w:rPr>
        <w:t>T</w:t>
      </w:r>
      <w:r w:rsidRPr="00863DEB">
        <w:rPr>
          <w:sz w:val="20"/>
          <w:szCs w:val="20"/>
        </w:rPr>
        <w:t>.</w:t>
      </w:r>
      <w:r w:rsidR="00E878FF" w:rsidRPr="00863DEB">
        <w:rPr>
          <w:sz w:val="20"/>
          <w:szCs w:val="20"/>
        </w:rPr>
        <w:t>C.005</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7. Examinación por líquidos penetrante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1</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8. Examinación por Partículas Magnétic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2</w:t>
      </w:r>
    </w:p>
    <w:p w:rsidR="00EB1D9B" w:rsidRPr="00863DEB" w:rsidRDefault="00EB1D9B" w:rsidP="00AC4717">
      <w:pPr>
        <w:pStyle w:val="Default"/>
        <w:spacing w:line="276" w:lineRule="auto"/>
        <w:ind w:left="284" w:hanging="284"/>
        <w:jc w:val="both"/>
        <w:rPr>
          <w:sz w:val="20"/>
          <w:szCs w:val="20"/>
        </w:rPr>
      </w:pPr>
      <w:r w:rsidRPr="00863DEB">
        <w:rPr>
          <w:sz w:val="20"/>
          <w:szCs w:val="20"/>
        </w:rPr>
        <w:t>9. Adosado de Tubería</w:t>
      </w:r>
      <w:r w:rsidR="00222843" w:rsidRPr="00863DEB">
        <w:rPr>
          <w:sz w:val="20"/>
          <w:szCs w:val="20"/>
        </w:rPr>
        <w:tab/>
      </w:r>
      <w:r w:rsidR="00222843" w:rsidRPr="00863DEB">
        <w:rPr>
          <w:sz w:val="20"/>
          <w:szCs w:val="20"/>
        </w:rPr>
        <w:tab/>
      </w:r>
      <w:r w:rsidR="00222843" w:rsidRPr="00863DEB">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Pr="00863DEB">
        <w:rPr>
          <w:sz w:val="20"/>
          <w:szCs w:val="20"/>
        </w:rPr>
        <w:t>GNRGD.DTRGCB.ET.O</w:t>
      </w:r>
      <w:r w:rsidR="00993E31" w:rsidRPr="00863DEB">
        <w:rPr>
          <w:sz w:val="20"/>
          <w:szCs w:val="20"/>
        </w:rPr>
        <w:t>.</w:t>
      </w:r>
      <w:r w:rsidRPr="00863DEB">
        <w:rPr>
          <w:sz w:val="20"/>
          <w:szCs w:val="20"/>
        </w:rPr>
        <w:t>M.0</w:t>
      </w:r>
      <w:r w:rsidR="00E878FF" w:rsidRPr="00863DEB">
        <w:rPr>
          <w:sz w:val="20"/>
          <w:szCs w:val="20"/>
        </w:rPr>
        <w:t>10</w:t>
      </w:r>
    </w:p>
    <w:p w:rsidR="005D16B5" w:rsidRPr="00863DEB" w:rsidRDefault="005D16B5"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0</w:t>
      </w:r>
      <w:r w:rsidRPr="00863DEB">
        <w:rPr>
          <w:sz w:val="20"/>
          <w:szCs w:val="20"/>
        </w:rPr>
        <w:t xml:space="preserve">. </w:t>
      </w:r>
      <w:r w:rsidRPr="00863DEB">
        <w:rPr>
          <w:color w:val="000000" w:themeColor="text1"/>
          <w:sz w:val="20"/>
          <w:szCs w:val="20"/>
        </w:rPr>
        <w:t xml:space="preserve">Instalación de las Estaciones de Prueba (Test </w:t>
      </w:r>
      <w:proofErr w:type="spellStart"/>
      <w:r w:rsidRPr="00863DEB">
        <w:rPr>
          <w:color w:val="000000" w:themeColor="text1"/>
          <w:sz w:val="20"/>
          <w:szCs w:val="20"/>
        </w:rPr>
        <w:t>Points</w:t>
      </w:r>
      <w:proofErr w:type="spellEnd"/>
      <w:r w:rsidRPr="00863DEB">
        <w:rPr>
          <w:color w:val="000000" w:themeColor="text1"/>
          <w:sz w:val="20"/>
          <w:szCs w:val="20"/>
        </w:rPr>
        <w:t>)</w:t>
      </w:r>
      <w:r w:rsidRPr="00863DEB">
        <w:rPr>
          <w:sz w:val="20"/>
          <w:szCs w:val="20"/>
        </w:rPr>
        <w:t xml:space="preserve"> </w:t>
      </w:r>
      <w:r w:rsidRPr="00863DEB">
        <w:rPr>
          <w:sz w:val="20"/>
          <w:szCs w:val="20"/>
        </w:rPr>
        <w:tab/>
      </w:r>
      <w:r w:rsidRPr="00863DEB">
        <w:rPr>
          <w:sz w:val="20"/>
          <w:szCs w:val="20"/>
        </w:rPr>
        <w:tab/>
      </w:r>
      <w:r w:rsidRPr="00863DEB">
        <w:rPr>
          <w:sz w:val="20"/>
          <w:szCs w:val="20"/>
        </w:rPr>
        <w:tab/>
      </w:r>
      <w:r w:rsidR="002D0070" w:rsidRPr="00863DEB">
        <w:rPr>
          <w:sz w:val="20"/>
          <w:szCs w:val="20"/>
        </w:rPr>
        <w:t xml:space="preserve">                                 </w:t>
      </w:r>
      <w:r w:rsidR="00D63927">
        <w:rPr>
          <w:sz w:val="20"/>
          <w:szCs w:val="20"/>
        </w:rPr>
        <w:t xml:space="preserve">  </w:t>
      </w:r>
      <w:r w:rsidRPr="00863DEB">
        <w:rPr>
          <w:sz w:val="20"/>
          <w:szCs w:val="20"/>
        </w:rPr>
        <w:t>GNRGD.DTRGCB.ET.</w:t>
      </w:r>
      <w:r w:rsidR="002D0070" w:rsidRPr="00863DEB">
        <w:rPr>
          <w:sz w:val="20"/>
          <w:szCs w:val="20"/>
        </w:rPr>
        <w:t>E</w:t>
      </w:r>
      <w:r w:rsidRPr="00863DEB">
        <w:rPr>
          <w:sz w:val="20"/>
          <w:szCs w:val="20"/>
        </w:rPr>
        <w:t>.</w:t>
      </w:r>
      <w:r w:rsidR="00E878FF" w:rsidRPr="00863DEB">
        <w:rPr>
          <w:sz w:val="20"/>
          <w:szCs w:val="20"/>
        </w:rPr>
        <w:t>T.011</w:t>
      </w: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r w:rsidRPr="00863DEB">
        <w:rPr>
          <w:sz w:val="20"/>
          <w:szCs w:val="20"/>
        </w:rPr>
        <w:t xml:space="preserve"> </w:t>
      </w:r>
    </w:p>
    <w:p w:rsidR="00EF0D51" w:rsidRPr="00863DEB" w:rsidRDefault="00EF0D51" w:rsidP="00AC4717">
      <w:pPr>
        <w:pStyle w:val="Default"/>
        <w:spacing w:line="276" w:lineRule="auto"/>
        <w:ind w:left="142" w:hanging="142"/>
        <w:jc w:val="both"/>
        <w:rPr>
          <w:sz w:val="20"/>
          <w:szCs w:val="20"/>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DE6649" w:rsidRDefault="00DE6649" w:rsidP="00AC4717">
      <w:pPr>
        <w:pStyle w:val="Ttulo2"/>
        <w:numPr>
          <w:ilvl w:val="0"/>
          <w:numId w:val="0"/>
        </w:numPr>
        <w:spacing w:line="276" w:lineRule="auto"/>
        <w:ind w:left="576" w:hanging="576"/>
        <w:jc w:val="center"/>
        <w:rPr>
          <w:rFonts w:ascii="Agency FB" w:hAnsi="Agency FB"/>
          <w:b/>
          <w:color w:val="auto"/>
          <w:sz w:val="28"/>
          <w:szCs w:val="28"/>
          <w:u w:val="single"/>
        </w:rPr>
      </w:pPr>
    </w:p>
    <w:p w:rsidR="00DE6649" w:rsidRDefault="00DE6649" w:rsidP="00DE6649">
      <w:pPr>
        <w:rPr>
          <w:lang w:val="es-ES" w:eastAsia="es-ES"/>
        </w:rPr>
      </w:pPr>
    </w:p>
    <w:p w:rsidR="000A5E15" w:rsidRDefault="000A5E15">
      <w:pPr>
        <w:rPr>
          <w:lang w:val="es-ES" w:eastAsia="es-ES"/>
        </w:rPr>
      </w:pPr>
      <w:r>
        <w:rPr>
          <w:lang w:val="es-ES" w:eastAsia="es-ES"/>
        </w:rPr>
        <w:br w:type="page"/>
      </w: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Ttulo"/>
        <w:spacing w:line="276" w:lineRule="auto"/>
        <w:jc w:val="center"/>
        <w:rPr>
          <w:rFonts w:ascii="Agency FB" w:hAnsi="Agency FB"/>
          <w:b/>
          <w:sz w:val="28"/>
        </w:rPr>
      </w:pPr>
      <w:r w:rsidRPr="00863DEB">
        <w:rPr>
          <w:rFonts w:ascii="Agency FB" w:hAnsi="Agency FB"/>
          <w:b/>
          <w:sz w:val="28"/>
        </w:rPr>
        <w:t>MOVILIZACIÓN DE PERSONAL, EQUIPO Y MATERIALES</w:t>
      </w:r>
    </w:p>
    <w:p w:rsidR="0015785C" w:rsidRPr="00863DEB" w:rsidRDefault="0015785C" w:rsidP="00AC4717">
      <w:pPr>
        <w:spacing w:after="0" w:line="276" w:lineRule="auto"/>
        <w:rPr>
          <w:lang w:eastAsia="es-BO"/>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5785C"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5785C" w:rsidRPr="00863DEB">
        <w:rPr>
          <w:rFonts w:ascii="Agency FB" w:hAnsi="Agency FB"/>
          <w:sz w:val="20"/>
          <w:szCs w:val="20"/>
        </w:rPr>
        <w:t xml:space="preserve"> que debe cumplir la </w:t>
      </w:r>
      <w:r w:rsidR="0015785C" w:rsidRPr="00863DEB">
        <w:rPr>
          <w:rFonts w:ascii="Agency FB" w:hAnsi="Agency FB"/>
          <w:b/>
          <w:sz w:val="20"/>
          <w:szCs w:val="20"/>
        </w:rPr>
        <w:t xml:space="preserve">Empresa Contratista, </w:t>
      </w:r>
      <w:r w:rsidR="0015785C" w:rsidRPr="00863DEB">
        <w:rPr>
          <w:rFonts w:ascii="Agency FB" w:hAnsi="Agency FB"/>
          <w:sz w:val="20"/>
          <w:szCs w:val="20"/>
        </w:rPr>
        <w:t xml:space="preserve"> al inicio de las actividades del proyecto; principalmente con la movilización de Personal y Equipo en las siguientes etapas: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Las mismas estarán ba</w:t>
      </w:r>
      <w:r w:rsidR="00761527" w:rsidRPr="00863DEB">
        <w:rPr>
          <w:rFonts w:ascii="Agency FB" w:hAnsi="Agency FB"/>
          <w:sz w:val="20"/>
          <w:szCs w:val="20"/>
        </w:rPr>
        <w:t>jo el control y aprobación del S</w:t>
      </w:r>
      <w:r w:rsidRPr="00863DEB">
        <w:rPr>
          <w:rFonts w:ascii="Agency FB" w:hAnsi="Agency FB"/>
          <w:sz w:val="20"/>
          <w:szCs w:val="20"/>
        </w:rPr>
        <w:t xml:space="preserve">upervisor de </w:t>
      </w:r>
      <w:r w:rsidR="00761527" w:rsidRPr="00863DEB">
        <w:rPr>
          <w:rFonts w:ascii="Agency FB" w:hAnsi="Agency FB"/>
          <w:sz w:val="20"/>
          <w:szCs w:val="20"/>
        </w:rPr>
        <w:t>O</w:t>
      </w:r>
      <w:r w:rsidRPr="00863DEB">
        <w:rPr>
          <w:rFonts w:ascii="Agency FB" w:hAnsi="Agency FB"/>
          <w:sz w:val="20"/>
          <w:szCs w:val="20"/>
        </w:rPr>
        <w:t>bra.</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5785C" w:rsidRPr="00863DEB" w:rsidRDefault="00F9295E"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w:t>
      </w:r>
      <w:r w:rsidR="0015785C" w:rsidRPr="00863DEB">
        <w:rPr>
          <w:rFonts w:ascii="Agency FB" w:hAnsi="Agency FB"/>
          <w:sz w:val="20"/>
          <w:szCs w:val="20"/>
        </w:rPr>
        <w:t xml:space="preserve">aplicara en la ejecución de todos los proyectos de construcción de red primaria, que YPFB Redes de Gas Cochabamba; lleve a cabo en la presente gestión.  </w:t>
      </w:r>
    </w:p>
    <w:p w:rsidR="00F9295E" w:rsidRPr="00863DEB" w:rsidRDefault="00F9295E"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5785C" w:rsidRPr="00863DEB" w:rsidRDefault="0015785C" w:rsidP="00AC4717">
      <w:pPr>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5785C" w:rsidRPr="00863DEB" w:rsidRDefault="0015785C" w:rsidP="00AC4717">
      <w:pPr>
        <w:spacing w:after="0" w:line="276" w:lineRule="auto"/>
        <w:ind w:left="2124" w:hanging="2124"/>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5785C"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w:t>
      </w:r>
      <w:r w:rsidR="0015785C" w:rsidRPr="00863DEB">
        <w:rPr>
          <w:rFonts w:ascii="Agency FB" w:hAnsi="Agency FB"/>
          <w:sz w:val="20"/>
          <w:szCs w:val="20"/>
        </w:rPr>
        <w:t xml:space="preserve">establecerá las condiciones técnicas mínimas para llevar acabo las actividades referentes a la </w:t>
      </w:r>
      <w:r w:rsidRPr="00863DEB">
        <w:rPr>
          <w:rFonts w:ascii="Agency FB" w:hAnsi="Agency FB"/>
          <w:b/>
          <w:sz w:val="20"/>
          <w:szCs w:val="20"/>
        </w:rPr>
        <w:t xml:space="preserve">MOVILIZACIÓN DE PERSONAL, </w:t>
      </w:r>
      <w:r w:rsidR="0015785C" w:rsidRPr="00863DEB">
        <w:rPr>
          <w:rFonts w:ascii="Agency FB" w:hAnsi="Agency FB"/>
          <w:b/>
          <w:sz w:val="20"/>
          <w:szCs w:val="20"/>
        </w:rPr>
        <w:t>EQUIPO</w:t>
      </w:r>
      <w:r w:rsidRPr="00863DEB">
        <w:rPr>
          <w:rFonts w:ascii="Agency FB" w:hAnsi="Agency FB"/>
          <w:b/>
          <w:sz w:val="20"/>
          <w:szCs w:val="20"/>
        </w:rPr>
        <w:t xml:space="preserve"> Y MATERIALES</w:t>
      </w:r>
      <w:r w:rsidR="0015785C" w:rsidRPr="00863DEB">
        <w:rPr>
          <w:rFonts w:ascii="Agency FB" w:hAnsi="Agency FB"/>
          <w:b/>
          <w:sz w:val="20"/>
          <w:szCs w:val="20"/>
        </w:rPr>
        <w:t xml:space="preserve"> </w:t>
      </w:r>
      <w:r w:rsidR="0015785C" w:rsidRPr="00863DEB">
        <w:rPr>
          <w:rFonts w:ascii="Agency FB" w:hAnsi="Agency FB"/>
          <w:sz w:val="20"/>
          <w:szCs w:val="20"/>
        </w:rPr>
        <w:t xml:space="preserve">del Proyecto.  </w:t>
      </w:r>
    </w:p>
    <w:p w:rsidR="00AC4717" w:rsidRPr="00863DEB" w:rsidRDefault="00AC4717"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15785C" w:rsidRDefault="0015785C"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5785C" w:rsidRPr="00863DEB" w:rsidRDefault="0015785C" w:rsidP="00AC4717">
      <w:pPr>
        <w:tabs>
          <w:tab w:val="left" w:pos="2418"/>
        </w:tabs>
        <w:spacing w:after="0" w:line="276" w:lineRule="auto"/>
        <w:ind w:right="-1"/>
        <w:jc w:val="both"/>
        <w:outlineLvl w:val="0"/>
        <w:rPr>
          <w:rFonts w:ascii="Agency FB" w:hAnsi="Agency FB"/>
          <w:sz w:val="20"/>
          <w:szCs w:val="20"/>
        </w:rPr>
      </w:pP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5785C" w:rsidRPr="00863DEB" w:rsidRDefault="0015785C"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5785C" w:rsidRPr="00863DEB" w:rsidRDefault="0015785C" w:rsidP="00AC4717">
      <w:pPr>
        <w:tabs>
          <w:tab w:val="left" w:pos="426"/>
        </w:tabs>
        <w:spacing w:after="0" w:line="276" w:lineRule="auto"/>
        <w:ind w:right="-1"/>
        <w:jc w:val="both"/>
        <w:outlineLvl w:val="0"/>
        <w:rPr>
          <w:rFonts w:ascii="Agency FB" w:hAnsi="Agency FB"/>
          <w:sz w:val="20"/>
          <w:szCs w:val="20"/>
        </w:rPr>
      </w:pPr>
    </w:p>
    <w:p w:rsidR="0015785C" w:rsidRPr="00863DEB" w:rsidRDefault="0015785C"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5785C" w:rsidRPr="00863DEB" w:rsidRDefault="0015785C" w:rsidP="00AC4717">
      <w:pPr>
        <w:spacing w:after="0" w:line="276" w:lineRule="auto"/>
        <w:ind w:left="1410" w:hanging="1365"/>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5785C" w:rsidRPr="00863DEB" w:rsidRDefault="0015785C" w:rsidP="00AC4717">
      <w:pPr>
        <w:tabs>
          <w:tab w:val="left" w:pos="709"/>
        </w:tabs>
        <w:spacing w:after="0" w:line="276" w:lineRule="auto"/>
        <w:jc w:val="both"/>
        <w:rPr>
          <w:rFonts w:ascii="Agency FB" w:hAnsi="Agency FB"/>
          <w:sz w:val="20"/>
          <w:szCs w:val="20"/>
        </w:rPr>
      </w:pP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w:t>
      </w:r>
      <w:r w:rsidR="00AC4717" w:rsidRPr="00863DEB">
        <w:rPr>
          <w:rFonts w:ascii="Agency FB" w:hAnsi="Agency FB"/>
          <w:sz w:val="20"/>
          <w:szCs w:val="20"/>
        </w:rPr>
        <w:t xml:space="preserve">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916193" w:rsidRDefault="0015785C" w:rsidP="00916193">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sidR="00E53271">
        <w:rPr>
          <w:rFonts w:ascii="Agency FB" w:hAnsi="Agency FB"/>
          <w:sz w:val="20"/>
          <w:szCs w:val="20"/>
        </w:rPr>
        <w:t xml:space="preserve">tivo almacenamiento en el data </w:t>
      </w:r>
      <w:r w:rsidR="00E53271" w:rsidRPr="00863DEB">
        <w:rPr>
          <w:rFonts w:ascii="Agency FB" w:hAnsi="Agency FB"/>
          <w:sz w:val="20"/>
          <w:szCs w:val="20"/>
        </w:rPr>
        <w:t>bock</w:t>
      </w:r>
      <w:r w:rsidR="00916193">
        <w:rPr>
          <w:rFonts w:ascii="Agency FB" w:hAnsi="Agency FB"/>
          <w:sz w:val="20"/>
          <w:szCs w:val="20"/>
        </w:rPr>
        <w:t>.</w:t>
      </w: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Pr="004D59A6" w:rsidRDefault="004D59A6" w:rsidP="004D59A6">
      <w:pPr>
        <w:tabs>
          <w:tab w:val="left" w:pos="709"/>
        </w:tabs>
        <w:spacing w:after="0" w:line="276" w:lineRule="auto"/>
        <w:ind w:left="1770"/>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15785C"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3698"/>
        <w:gridCol w:w="2583"/>
      </w:tblGrid>
      <w:tr w:rsidR="004A03DB" w:rsidRPr="004A03DB" w:rsidTr="004A03DB">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trailer</w:t>
            </w:r>
            <w:proofErr w:type="spellEnd"/>
            <w:r w:rsidRPr="004A03DB">
              <w:rPr>
                <w:rFonts w:ascii="Agency FB" w:hAnsi="Agency FB"/>
                <w:sz w:val="20"/>
                <w:szCs w:val="20"/>
              </w:rPr>
              <w:t xml:space="preserve">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Low</w:t>
            </w:r>
            <w:proofErr w:type="spellEnd"/>
            <w:r w:rsidRPr="004A03DB">
              <w:rPr>
                <w:rFonts w:ascii="Agency FB" w:hAnsi="Agency FB"/>
                <w:sz w:val="20"/>
                <w:szCs w:val="20"/>
              </w:rPr>
              <w:t xml:space="preserve"> </w:t>
            </w:r>
            <w:proofErr w:type="spellStart"/>
            <w:r w:rsidRPr="004A03DB">
              <w:rPr>
                <w:rFonts w:ascii="Agency FB" w:hAnsi="Agency FB"/>
                <w:sz w:val="20"/>
                <w:szCs w:val="20"/>
              </w:rPr>
              <w:t>Boy</w:t>
            </w:r>
            <w:proofErr w:type="spellEnd"/>
            <w:r w:rsidRPr="004A03DB">
              <w:rPr>
                <w:rFonts w:ascii="Agency FB" w:hAnsi="Agency FB"/>
                <w:sz w:val="20"/>
                <w:szCs w:val="20"/>
              </w:rPr>
              <w:t xml:space="preserve"> (transporte de Maquinaria y Equip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1 para cada frente de obras mecánica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Palas ,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15785C"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2130B1"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Número</w:t>
      </w:r>
      <w:r w:rsidR="0015785C" w:rsidRPr="00863DEB">
        <w:rPr>
          <w:rFonts w:ascii="Agency FB" w:hAnsi="Agency FB"/>
          <w:sz w:val="20"/>
          <w:szCs w:val="20"/>
        </w:rPr>
        <w:t xml:space="preserve"> de Personas a ser Movilizadas, como sus respectivos cargos y/o funciones</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F9295E" w:rsidRPr="00863DEB" w:rsidRDefault="00F9295E"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 Etapa de movilización (b), la cual será realizada de forma diaria para cumplir con la correcta ejecución de todas las cantidades del proyecto, se procederá con el llenado respectivo del Registro adjunto a la presente especificación.</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todas las etapa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15785C" w:rsidRPr="00863DEB" w:rsidRDefault="00F9295E"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w:t>
      </w:r>
      <w:r w:rsidR="0015785C" w:rsidRPr="00863DEB">
        <w:rPr>
          <w:rFonts w:ascii="Agency FB" w:hAnsi="Agency FB"/>
          <w:kern w:val="28"/>
          <w:sz w:val="20"/>
          <w:szCs w:val="20"/>
          <w:lang w:val="es-ES_tradnl"/>
        </w:rPr>
        <w:t xml:space="preserve"> verificará que el equipo en la Obra, guarden concordancia con la lista de equipo ofertado por </w:t>
      </w:r>
      <w:r w:rsidRPr="00863DEB">
        <w:rPr>
          <w:rFonts w:ascii="Agency FB" w:hAnsi="Agency FB"/>
          <w:kern w:val="28"/>
          <w:sz w:val="20"/>
          <w:szCs w:val="20"/>
          <w:lang w:val="es-ES_tradnl"/>
        </w:rPr>
        <w:t>la Empresa Contratista</w:t>
      </w:r>
      <w:r w:rsidR="0015785C" w:rsidRPr="00863DEB">
        <w:rPr>
          <w:rFonts w:ascii="Agency FB" w:hAnsi="Agency FB"/>
          <w:kern w:val="28"/>
          <w:sz w:val="20"/>
          <w:szCs w:val="20"/>
          <w:lang w:val="es-ES_tradnl"/>
        </w:rPr>
        <w:t xml:space="preserve"> y tenga relación con el cronograma de ejecución de las Obras presentadas en la misma oferta.</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F9295E" w:rsidRPr="00863DEB" w:rsidRDefault="00F9295E"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En todo caso si </w:t>
      </w:r>
      <w:r w:rsidR="00105BE4" w:rsidRPr="00863DEB">
        <w:rPr>
          <w:rFonts w:ascii="Agency FB" w:hAnsi="Agency FB"/>
          <w:sz w:val="20"/>
          <w:szCs w:val="20"/>
        </w:rPr>
        <w:t xml:space="preserve">fuera </w:t>
      </w:r>
      <w:r w:rsidRPr="00863DEB">
        <w:rPr>
          <w:rFonts w:ascii="Agency FB" w:hAnsi="Agency FB"/>
          <w:sz w:val="20"/>
          <w:szCs w:val="20"/>
        </w:rPr>
        <w:t>necesaria la movilización de  Personal, Equipo y Materiales adicionales, la Empresa Contratista deberá elaborar la justificación de la inclusió</w:t>
      </w:r>
      <w:r w:rsidR="00105BE4" w:rsidRPr="00863DEB">
        <w:rPr>
          <w:rFonts w:ascii="Agency FB" w:hAnsi="Agency FB"/>
          <w:sz w:val="20"/>
          <w:szCs w:val="20"/>
        </w:rPr>
        <w:t>n correspondiente; para que el S</w:t>
      </w:r>
      <w:r w:rsidRPr="00863DEB">
        <w:rPr>
          <w:rFonts w:ascii="Agency FB" w:hAnsi="Agency FB"/>
          <w:sz w:val="20"/>
          <w:szCs w:val="20"/>
        </w:rPr>
        <w:t>upervisor pueda analizar, aprobar y autorizar dich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w:t>
      </w:r>
      <w:r w:rsidR="00105BE4" w:rsidRPr="00863DEB">
        <w:rPr>
          <w:rFonts w:ascii="Agency FB" w:hAnsi="Agency FB"/>
          <w:sz w:val="20"/>
          <w:szCs w:val="20"/>
        </w:rPr>
        <w:t xml:space="preserve">, </w:t>
      </w:r>
      <w:r w:rsidRPr="00863DEB">
        <w:rPr>
          <w:rFonts w:ascii="Agency FB" w:hAnsi="Agency FB"/>
          <w:sz w:val="20"/>
          <w:szCs w:val="20"/>
        </w:rPr>
        <w:t>a la Empresa Contratista.</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AC4717" w:rsidRPr="00863DEB" w:rsidRDefault="00AC4717"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15785C"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15785C" w:rsidRPr="00863DEB">
        <w:rPr>
          <w:rFonts w:ascii="Agency FB" w:hAnsi="Agency FB"/>
          <w:kern w:val="28"/>
          <w:sz w:val="20"/>
          <w:szCs w:val="20"/>
          <w:lang w:val="es-ES_tradnl"/>
        </w:rPr>
        <w:t xml:space="preserve">, será </w:t>
      </w:r>
      <w:r w:rsidR="00917A22" w:rsidRPr="00863DEB">
        <w:rPr>
          <w:rFonts w:ascii="Agency FB" w:hAnsi="Agency FB"/>
          <w:kern w:val="28"/>
          <w:sz w:val="20"/>
          <w:szCs w:val="20"/>
          <w:lang w:val="es-ES_tradnl"/>
        </w:rPr>
        <w:t>medida</w:t>
      </w:r>
      <w:r w:rsidR="0015785C" w:rsidRPr="00863DEB">
        <w:rPr>
          <w:rFonts w:ascii="Agency FB" w:hAnsi="Agency FB"/>
          <w:kern w:val="28"/>
          <w:sz w:val="20"/>
          <w:szCs w:val="20"/>
          <w:lang w:val="es-ES_tradnl"/>
        </w:rPr>
        <w:t xml:space="preserve"> en forma global, en concordancia con lo establecido en los procedimientos técnicos, los cuales serán </w:t>
      </w:r>
      <w:r w:rsidR="00105BE4" w:rsidRPr="00863DEB">
        <w:rPr>
          <w:rFonts w:ascii="Agency FB" w:hAnsi="Agency FB"/>
          <w:kern w:val="28"/>
          <w:sz w:val="20"/>
          <w:szCs w:val="20"/>
          <w:lang w:val="es-ES_tradnl"/>
        </w:rPr>
        <w:t>aprobados y reconocidos por el S</w:t>
      </w:r>
      <w:r w:rsidR="0015785C" w:rsidRPr="00863DEB">
        <w:rPr>
          <w:rFonts w:ascii="Agency FB" w:hAnsi="Agency FB"/>
          <w:kern w:val="28"/>
          <w:sz w:val="20"/>
          <w:szCs w:val="20"/>
          <w:lang w:val="es-ES_tradnl"/>
        </w:rPr>
        <w:t xml:space="preserve">upervisor. La forma de pago se efectuara de acuerdo al precio unitario de la propuesta aceptada. </w:t>
      </w:r>
    </w:p>
    <w:p w:rsidR="00AC4717" w:rsidRPr="00863DEB" w:rsidRDefault="0015785C"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w:t>
      </w:r>
      <w:r w:rsidR="004D59A6">
        <w:rPr>
          <w:rFonts w:ascii="Agency FB" w:hAnsi="Agency FB"/>
          <w:kern w:val="28"/>
          <w:sz w:val="20"/>
          <w:szCs w:val="20"/>
          <w:lang w:val="es-ES_tradnl"/>
        </w:rPr>
        <w:t>recta ejecución de los trabajos</w:t>
      </w:r>
    </w:p>
    <w:p w:rsidR="000624D9" w:rsidRPr="00863DEB" w:rsidRDefault="000624D9"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15785C" w:rsidRPr="00863DEB" w:rsidRDefault="0015785C"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9295E"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Default="0015785C" w:rsidP="00AC4717">
      <w:pPr>
        <w:spacing w:after="0" w:line="276" w:lineRule="auto"/>
      </w:pPr>
    </w:p>
    <w:p w:rsidR="000A5E15" w:rsidRDefault="000A5E15">
      <w:r>
        <w:br w:type="page"/>
      </w:r>
    </w:p>
    <w:p w:rsidR="00473285" w:rsidRPr="00863DEB" w:rsidRDefault="00230194"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Ttulo"/>
        <w:spacing w:before="240" w:line="276" w:lineRule="auto"/>
        <w:jc w:val="center"/>
        <w:rPr>
          <w:rFonts w:ascii="Agency FB" w:hAnsi="Agency FB"/>
          <w:b/>
          <w:sz w:val="28"/>
        </w:rPr>
      </w:pPr>
      <w:r w:rsidRPr="00863DEB">
        <w:rPr>
          <w:rFonts w:ascii="Agency FB" w:hAnsi="Agency FB"/>
          <w:b/>
          <w:sz w:val="28"/>
        </w:rPr>
        <w:t>INSTALACIÓN DE FAENA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AC4717"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C90C2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INSTALACIÓN DE FAENAS</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w:t>
      </w:r>
      <w:r w:rsidRPr="00863DEB">
        <w:rPr>
          <w:rFonts w:ascii="Agency FB" w:hAnsi="Agency FB"/>
          <w:sz w:val="20"/>
          <w:szCs w:val="20"/>
        </w:rPr>
        <w:lastRenderedPageBreak/>
        <w:t xml:space="preserve">y fiscal de obra; quienes realizaran la evaluación de los respaldos técnicos correspondientes para poder recomendar, o  no,  su implementación en la ejecución.  </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2418"/>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Default="00473285" w:rsidP="00AC4717">
      <w:pPr>
        <w:tabs>
          <w:tab w:val="left" w:pos="2418"/>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2418"/>
        </w:tabs>
        <w:spacing w:after="0" w:line="276" w:lineRule="auto"/>
        <w:ind w:right="-1"/>
        <w:jc w:val="both"/>
        <w:outlineLvl w:val="0"/>
        <w:rPr>
          <w:rFonts w:ascii="Agency FB" w:hAnsi="Agency FB"/>
          <w:b/>
          <w:color w:val="00B0F0"/>
          <w:sz w:val="20"/>
          <w:szCs w:val="20"/>
        </w:rPr>
      </w:pPr>
    </w:p>
    <w:p w:rsidR="00C90C28"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1"/>
        <w:gridCol w:w="2615"/>
      </w:tblGrid>
      <w:tr w:rsidR="004A03DB" w:rsidRPr="004A03DB" w:rsidTr="004A03DB">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adecuación de ambient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Transporte terrestre(vehículos livianos y pesad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disponer de depósitos para Garantizar que todos los materiales y accesorios destinados para la obra, estén protegidos de las condiciones climáticas y externas que puedan afectar a los mis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Cualquier tipo Actividad programada deberá ser autorizada por el supervisor de obra antes de su inicio.</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forma global, en concordancia con lo establecido en los procedimientos técnicos,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AC4717"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Default="00DE1C4B" w:rsidP="00DE1C4B">
      <w:pPr>
        <w:tabs>
          <w:tab w:val="left" w:pos="426"/>
        </w:tabs>
        <w:spacing w:after="0" w:line="276" w:lineRule="auto"/>
        <w:ind w:right="-1"/>
        <w:jc w:val="both"/>
        <w:outlineLvl w:val="0"/>
        <w:rPr>
          <w:rFonts w:ascii="Agency FB" w:hAnsi="Agency FB"/>
          <w:b/>
          <w:sz w:val="20"/>
          <w:szCs w:val="20"/>
        </w:rPr>
      </w:pPr>
    </w:p>
    <w:p w:rsidR="00DE1C4B" w:rsidRPr="00DE1C4B" w:rsidRDefault="00DE1C4B" w:rsidP="00DE1C4B">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0"/>
          <w:numId w:val="166"/>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C56C0A" w:rsidRPr="00863DEB" w:rsidRDefault="00C56C0A" w:rsidP="00AC4717">
      <w:pPr>
        <w:pStyle w:val="Prrafodelista"/>
        <w:tabs>
          <w:tab w:val="left" w:pos="426"/>
        </w:tabs>
        <w:spacing w:after="0" w:line="276" w:lineRule="auto"/>
        <w:ind w:left="0" w:right="-1"/>
        <w:jc w:val="both"/>
        <w:outlineLvl w:val="1"/>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C56C0A" w:rsidRPr="00863DEB" w:rsidRDefault="00C56C0A" w:rsidP="00AC4717">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eastAsia="es-BO"/>
        </w:rPr>
        <w:drawing>
          <wp:anchor distT="0" distB="0" distL="114300" distR="114300" simplePos="0" relativeHeight="251659264" behindDoc="0" locked="0" layoutInCell="1" allowOverlap="1" wp14:anchorId="7CB79AF2" wp14:editId="2AC04242">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3"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eastAsia="es-BO"/>
        </w:rPr>
        <w:drawing>
          <wp:anchor distT="0" distB="0" distL="114300" distR="114300" simplePos="0" relativeHeight="251660288" behindDoc="0" locked="0" layoutInCell="1" allowOverlap="1" wp14:anchorId="2CBA99B2" wp14:editId="0DA71297">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4"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eastAsia="es-BO"/>
        </w:rPr>
        <w:drawing>
          <wp:inline distT="0" distB="0" distL="0" distR="0" wp14:anchorId="5D80E4EC" wp14:editId="34DB292C">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5"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D59A6" w:rsidRDefault="004D59A6" w:rsidP="00AC4717">
      <w:pPr>
        <w:pStyle w:val="Ttulo2"/>
        <w:numPr>
          <w:ilvl w:val="0"/>
          <w:numId w:val="0"/>
        </w:numPr>
        <w:spacing w:before="0" w:line="276" w:lineRule="auto"/>
        <w:jc w:val="center"/>
        <w:rPr>
          <w:rFonts w:ascii="Agency FB" w:hAnsi="Agency FB"/>
          <w:b/>
          <w:color w:val="auto"/>
          <w:sz w:val="28"/>
          <w:szCs w:val="28"/>
          <w:u w:val="single"/>
        </w:rPr>
      </w:pPr>
    </w:p>
    <w:p w:rsidR="004D59A6" w:rsidRDefault="004D59A6" w:rsidP="004D59A6">
      <w:pPr>
        <w:rPr>
          <w:lang w:val="es-ES" w:eastAsia="es-ES"/>
        </w:rPr>
      </w:pPr>
    </w:p>
    <w:p w:rsidR="000A5E15" w:rsidRDefault="000A5E15">
      <w:pPr>
        <w:rPr>
          <w:lang w:val="es-ES" w:eastAsia="es-ES"/>
        </w:rPr>
      </w:pPr>
      <w:r>
        <w:rPr>
          <w:lang w:val="es-ES" w:eastAsia="es-ES"/>
        </w:rPr>
        <w:br w:type="page"/>
      </w: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473285" w:rsidRPr="00863DEB" w:rsidRDefault="00473285"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C90C28" w:rsidRPr="00863DEB" w:rsidRDefault="00916193" w:rsidP="00AC4717">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00C90C28" w:rsidRPr="00863DEB">
        <w:rPr>
          <w:rFonts w:ascii="Agency FB" w:eastAsia="Arial Unicode MS" w:hAnsi="Agency FB"/>
          <w:sz w:val="20"/>
          <w:szCs w:val="20"/>
        </w:rPr>
        <w:t xml:space="preserve"> que debe cumplir la Empresa Contratista, con respecto al Transporte, Carguío y </w:t>
      </w:r>
      <w:proofErr w:type="spellStart"/>
      <w:r w:rsidR="00C90C28" w:rsidRPr="00863DEB">
        <w:rPr>
          <w:rFonts w:ascii="Agency FB" w:eastAsia="Arial Unicode MS" w:hAnsi="Agency FB"/>
          <w:sz w:val="20"/>
          <w:szCs w:val="20"/>
        </w:rPr>
        <w:t>Descarguio</w:t>
      </w:r>
      <w:proofErr w:type="spellEnd"/>
      <w:r w:rsidR="00C90C28" w:rsidRPr="00863DEB">
        <w:rPr>
          <w:rFonts w:ascii="Agency FB" w:eastAsia="Arial Unicode MS" w:hAnsi="Agency FB"/>
          <w:sz w:val="20"/>
          <w:szCs w:val="20"/>
        </w:rPr>
        <w:t xml:space="preserve"> </w:t>
      </w:r>
      <w:r w:rsidR="00CF63B3" w:rsidRPr="00863DEB">
        <w:rPr>
          <w:rFonts w:ascii="Agency FB" w:hAnsi="Agency FB"/>
          <w:sz w:val="20"/>
          <w:szCs w:val="20"/>
        </w:rPr>
        <w:t>, manipulación y almacenamiento</w:t>
      </w:r>
      <w:r w:rsidR="00CF63B3" w:rsidRPr="00863DEB">
        <w:rPr>
          <w:rFonts w:ascii="Agency FB" w:eastAsia="Arial Unicode MS" w:hAnsi="Agency FB"/>
          <w:sz w:val="20"/>
          <w:szCs w:val="20"/>
        </w:rPr>
        <w:t xml:space="preserve"> d</w:t>
      </w:r>
      <w:r w:rsidR="00C90C28" w:rsidRPr="00863DEB">
        <w:rPr>
          <w:rFonts w:ascii="Agency FB" w:eastAsia="Arial Unicode MS" w:hAnsi="Agency FB"/>
          <w:sz w:val="20"/>
          <w:szCs w:val="20"/>
        </w:rPr>
        <w:t>e Tubería  de ACER</w:t>
      </w:r>
      <w:r w:rsidR="003A5CDE" w:rsidRPr="00863DEB">
        <w:rPr>
          <w:rFonts w:ascii="Agency FB" w:eastAsia="Arial Unicode MS" w:hAnsi="Agency FB"/>
          <w:sz w:val="20"/>
          <w:szCs w:val="20"/>
        </w:rPr>
        <w:t xml:space="preserve">O, así como válvulas, accesorios y cualquier otro material entregado por YPFB desde Almacenes hasta la obra; específicamente a la </w:t>
      </w:r>
      <w:r w:rsidR="00C90C28" w:rsidRPr="00863DEB">
        <w:rPr>
          <w:rFonts w:ascii="Agency FB" w:eastAsia="Arial Unicode MS" w:hAnsi="Agency FB"/>
          <w:sz w:val="20"/>
          <w:szCs w:val="20"/>
        </w:rPr>
        <w:t xml:space="preserve">instalación de faenas. El carguío, </w:t>
      </w:r>
      <w:proofErr w:type="spellStart"/>
      <w:r w:rsidR="00C90C28" w:rsidRPr="00863DEB">
        <w:rPr>
          <w:rFonts w:ascii="Agency FB" w:eastAsia="Arial Unicode MS" w:hAnsi="Agency FB"/>
          <w:sz w:val="20"/>
          <w:szCs w:val="20"/>
        </w:rPr>
        <w:t>descarguío</w:t>
      </w:r>
      <w:proofErr w:type="spellEnd"/>
      <w:r w:rsidR="00C90C28" w:rsidRPr="00863DEB">
        <w:rPr>
          <w:rFonts w:ascii="Agency FB" w:eastAsia="Arial Unicode MS" w:hAnsi="Agency FB"/>
          <w:sz w:val="20"/>
          <w:szCs w:val="20"/>
        </w:rPr>
        <w:t xml:space="preserve">, distribución dentro del área de trabajo, su respectivo almacenaje estarán a cargo de la Empresa Contratista.   </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C90C28" w:rsidRPr="00863DEB" w:rsidRDefault="00C90C28"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C90C28"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C90C28" w:rsidRPr="00863DEB" w:rsidRDefault="00C90C28"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C90C28" w:rsidRPr="00863DEB" w:rsidRDefault="00C90C28" w:rsidP="00AC4717">
      <w:pPr>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90C28" w:rsidRPr="00863DEB" w:rsidRDefault="00C90C28" w:rsidP="00AC4717">
      <w:pPr>
        <w:spacing w:after="0" w:line="276" w:lineRule="auto"/>
        <w:ind w:left="2124" w:hanging="2124"/>
        <w:jc w:val="both"/>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90C28" w:rsidRPr="00863DEB" w:rsidRDefault="00C90C28" w:rsidP="00AC4717">
      <w:pPr>
        <w:spacing w:after="0" w:line="276" w:lineRule="auto"/>
        <w:jc w:val="both"/>
        <w:rPr>
          <w:rFonts w:ascii="Agency FB" w:hAnsi="Agency FB"/>
          <w:kern w:val="28"/>
          <w:sz w:val="20"/>
          <w:szCs w:val="20"/>
          <w:lang w:val="es-ES_tradnl"/>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007A4B23" w:rsidRPr="00863DEB">
        <w:rPr>
          <w:rFonts w:ascii="Agency FB" w:hAnsi="Agency FB"/>
          <w:b/>
          <w:sz w:val="20"/>
          <w:szCs w:val="20"/>
        </w:rPr>
        <w:t xml:space="preserve">TRANSPORTE, </w:t>
      </w:r>
      <w:r w:rsidR="00916193" w:rsidRPr="00863DEB">
        <w:rPr>
          <w:rFonts w:ascii="Agency FB" w:hAnsi="Agency FB"/>
          <w:b/>
          <w:sz w:val="20"/>
          <w:szCs w:val="20"/>
        </w:rPr>
        <w:t>CARGUÍO</w:t>
      </w:r>
      <w:r w:rsidR="007A4B23" w:rsidRPr="00863DEB">
        <w:rPr>
          <w:rFonts w:ascii="Agency FB" w:hAnsi="Agency FB"/>
          <w:b/>
          <w:sz w:val="20"/>
          <w:szCs w:val="20"/>
        </w:rPr>
        <w:t xml:space="preserve"> Y DESCARGUIO DE TUBERÍA Y OTROS MATERIALES</w:t>
      </w:r>
      <w:r w:rsidR="007A4B23" w:rsidRPr="00863DEB">
        <w:rPr>
          <w:rFonts w:ascii="Agency FB" w:hAnsi="Agency FB"/>
          <w:sz w:val="20"/>
          <w:szCs w:val="20"/>
        </w:rPr>
        <w:t xml:space="preserve"> </w:t>
      </w:r>
      <w:r w:rsidRPr="00863DEB">
        <w:rPr>
          <w:rFonts w:ascii="Agency FB" w:hAnsi="Agency FB"/>
          <w:sz w:val="20"/>
          <w:szCs w:val="20"/>
        </w:rPr>
        <w:t xml:space="preserve">del Proyecto.  </w:t>
      </w:r>
    </w:p>
    <w:p w:rsidR="00C90C28" w:rsidRPr="00863DEB" w:rsidRDefault="00C90C28" w:rsidP="00AC4717">
      <w:pPr>
        <w:pStyle w:val="Prrafodelista"/>
        <w:tabs>
          <w:tab w:val="left" w:pos="426"/>
        </w:tabs>
        <w:spacing w:after="0" w:line="276" w:lineRule="auto"/>
        <w:ind w:right="-1"/>
        <w:jc w:val="both"/>
        <w:outlineLvl w:val="0"/>
        <w:rPr>
          <w:rFonts w:ascii="Agency FB" w:hAnsi="Agency FB"/>
          <w:sz w:val="20"/>
          <w:szCs w:val="20"/>
        </w:rPr>
      </w:pPr>
    </w:p>
    <w:p w:rsidR="00AC4717" w:rsidRPr="00863DEB" w:rsidRDefault="00C90C28"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AC4717" w:rsidRDefault="00AC4717"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3A5CDE" w:rsidRPr="00863DEB" w:rsidRDefault="003A5CDE" w:rsidP="00AC4717">
      <w:pPr>
        <w:pStyle w:val="Prrafodelista"/>
        <w:tabs>
          <w:tab w:val="left" w:pos="426"/>
        </w:tabs>
        <w:spacing w:after="0" w:line="276" w:lineRule="auto"/>
        <w:ind w:left="270" w:right="-1"/>
        <w:jc w:val="both"/>
        <w:outlineLvl w:val="0"/>
        <w:rPr>
          <w:rFonts w:ascii="Agency FB" w:hAnsi="Agency FB"/>
          <w:b/>
          <w:sz w:val="20"/>
          <w:szCs w:val="20"/>
        </w:rPr>
      </w:pP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C90C28" w:rsidRPr="00863DEB" w:rsidRDefault="00C90C28"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90C28" w:rsidRPr="00863DEB" w:rsidRDefault="00C90C28" w:rsidP="00AC4717">
      <w:pPr>
        <w:spacing w:after="0" w:line="276" w:lineRule="auto"/>
        <w:ind w:left="1410" w:hanging="1365"/>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C90C28" w:rsidRPr="00863DEB" w:rsidRDefault="00C90C28" w:rsidP="00AC4717">
      <w:pPr>
        <w:tabs>
          <w:tab w:val="left" w:pos="709"/>
        </w:tabs>
        <w:spacing w:after="0" w:line="276" w:lineRule="auto"/>
        <w:jc w:val="both"/>
        <w:rPr>
          <w:rFonts w:ascii="Agency FB" w:hAnsi="Agency FB"/>
          <w:sz w:val="20"/>
          <w:szCs w:val="20"/>
        </w:rPr>
      </w:pP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AC4717" w:rsidRDefault="00AC4717"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Pr="00863DEB" w:rsidRDefault="004D59A6" w:rsidP="00AC4717">
      <w:pPr>
        <w:tabs>
          <w:tab w:val="left" w:pos="709"/>
        </w:tabs>
        <w:spacing w:after="0" w:line="276" w:lineRule="auto"/>
        <w:jc w:val="both"/>
        <w:rPr>
          <w:rFonts w:ascii="Agency FB" w:hAnsi="Agency FB"/>
          <w:sz w:val="20"/>
          <w:szCs w:val="20"/>
        </w:rPr>
      </w:pPr>
    </w:p>
    <w:p w:rsidR="0074589A" w:rsidRPr="00863DEB" w:rsidRDefault="007A4B23"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7A4B23" w:rsidRPr="00863DEB" w:rsidRDefault="007A4B23" w:rsidP="00AC4717">
      <w:pPr>
        <w:tabs>
          <w:tab w:val="left" w:pos="426"/>
        </w:tabs>
        <w:spacing w:after="0" w:line="276" w:lineRule="auto"/>
        <w:ind w:right="-1"/>
        <w:jc w:val="both"/>
        <w:outlineLvl w:val="1"/>
        <w:rPr>
          <w:rFonts w:ascii="Agency FB" w:hAnsi="Agency FB"/>
          <w:sz w:val="20"/>
          <w:szCs w:val="20"/>
        </w:rPr>
      </w:pP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7A4B23"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0459C0" w:rsidRPr="00863DEB" w:rsidRDefault="000459C0"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6533"/>
        <w:gridCol w:w="2614"/>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ón trá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1 para cada frente de obras mecánica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ntacarg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Equipos y Herramientas en general para el transporte, carguío y </w:t>
            </w:r>
            <w:proofErr w:type="spellStart"/>
            <w:r w:rsidRPr="000459C0">
              <w:rPr>
                <w:rFonts w:ascii="Agency FB" w:hAnsi="Agency FB"/>
                <w:sz w:val="20"/>
                <w:szCs w:val="20"/>
              </w:rPr>
              <w:t>descarguio</w:t>
            </w:r>
            <w:proofErr w:type="spellEnd"/>
            <w:r w:rsidRPr="000459C0">
              <w:rPr>
                <w:rFonts w:ascii="Agency FB" w:hAnsi="Agency FB"/>
                <w:sz w:val="20"/>
                <w:szCs w:val="20"/>
              </w:rPr>
              <w:t xml:space="preserve"> de tubería y otros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7A4B23" w:rsidRDefault="007A4B23" w:rsidP="00AC4717">
      <w:pPr>
        <w:spacing w:after="0" w:line="276" w:lineRule="auto"/>
        <w:ind w:right="-1"/>
        <w:jc w:val="both"/>
        <w:rPr>
          <w:rFonts w:ascii="Agency FB" w:hAnsi="Agency FB"/>
          <w:sz w:val="20"/>
          <w:szCs w:val="20"/>
        </w:rPr>
      </w:pPr>
    </w:p>
    <w:p w:rsidR="003A5CDE" w:rsidRPr="00863DEB" w:rsidRDefault="003A5CDE"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7A4B23" w:rsidRPr="00863DEB" w:rsidRDefault="007A4B23" w:rsidP="00AC4717">
      <w:pPr>
        <w:spacing w:after="0" w:line="276" w:lineRule="auto"/>
        <w:ind w:right="-1"/>
        <w:jc w:val="both"/>
        <w:rPr>
          <w:rFonts w:ascii="Agency FB" w:hAnsi="Agency FB"/>
          <w:sz w:val="20"/>
          <w:szCs w:val="20"/>
        </w:rPr>
      </w:pPr>
    </w:p>
    <w:p w:rsidR="00473285" w:rsidRPr="00863DEB" w:rsidRDefault="0074589A"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74589A" w:rsidRPr="00863DEB" w:rsidRDefault="0074589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Rec</w:t>
      </w:r>
      <w:r w:rsidR="00C02C65" w:rsidRPr="00863DEB">
        <w:rPr>
          <w:rFonts w:ascii="Agency FB" w:eastAsia="Arial Unicode MS" w:hAnsi="Agency FB"/>
          <w:b/>
          <w:sz w:val="20"/>
          <w:szCs w:val="20"/>
        </w:rPr>
        <w:t>epción y Cambio de Custodia de T</w:t>
      </w:r>
      <w:r w:rsidRPr="00863DEB">
        <w:rPr>
          <w:rFonts w:ascii="Agency FB" w:eastAsia="Arial Unicode MS" w:hAnsi="Agency FB"/>
          <w:b/>
          <w:sz w:val="20"/>
          <w:szCs w:val="20"/>
        </w:rPr>
        <w:t xml:space="preserve">ubería </w:t>
      </w:r>
    </w:p>
    <w:p w:rsidR="0041281B" w:rsidRPr="00863DEB" w:rsidRDefault="0041281B"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tubería de Acero, válvulas, accesorios y otros materiales a ser utilizadas en el presente proyecto serán </w:t>
      </w:r>
      <w:proofErr w:type="spellStart"/>
      <w:r w:rsidRPr="00863DEB">
        <w:rPr>
          <w:rFonts w:ascii="Agency FB" w:hAnsi="Agency FB"/>
          <w:sz w:val="20"/>
          <w:szCs w:val="20"/>
        </w:rPr>
        <w:t>recepcionadas</w:t>
      </w:r>
      <w:proofErr w:type="spellEnd"/>
      <w:r w:rsidRPr="00863DEB">
        <w:rPr>
          <w:rFonts w:ascii="Agency FB" w:hAnsi="Agency FB"/>
          <w:sz w:val="20"/>
          <w:szCs w:val="20"/>
        </w:rPr>
        <w:t xml:space="preserve"> por la Empresa Contratista,  en almacenes de YPFB. Entregados por lotes y en periodos definidos por la Empresa Contratista y el supervisor; basados en el cronograma de ejecución de obras entregado. La tubería </w:t>
      </w:r>
      <w:proofErr w:type="spellStart"/>
      <w:r w:rsidRPr="00863DEB">
        <w:rPr>
          <w:rFonts w:ascii="Agency FB" w:hAnsi="Agency FB"/>
          <w:sz w:val="20"/>
          <w:szCs w:val="20"/>
        </w:rPr>
        <w:t>recepcionada</w:t>
      </w:r>
      <w:proofErr w:type="spellEnd"/>
      <w:r w:rsidRPr="00863DEB">
        <w:rPr>
          <w:rFonts w:ascii="Agency FB" w:hAnsi="Agency FB"/>
          <w:sz w:val="20"/>
          <w:szCs w:val="20"/>
        </w:rPr>
        <w:t xml:space="preserve"> por la Empresa Contratista quedara bajo su responsabilidad.</w:t>
      </w:r>
    </w:p>
    <w:p w:rsidR="00C02C65" w:rsidRPr="00863DEB" w:rsidRDefault="00C02C65" w:rsidP="00AC4717">
      <w:pPr>
        <w:spacing w:after="0" w:line="276" w:lineRule="auto"/>
        <w:jc w:val="both"/>
        <w:rPr>
          <w:rFonts w:ascii="Agency FB" w:eastAsia="Arial Unicode MS" w:hAnsi="Agency FB"/>
          <w:sz w:val="20"/>
          <w:szCs w:val="20"/>
        </w:rPr>
      </w:pP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0041281B" w:rsidRPr="00863DEB">
        <w:rPr>
          <w:rFonts w:ascii="Agency FB" w:hAnsi="Agency FB"/>
          <w:sz w:val="20"/>
          <w:szCs w:val="20"/>
        </w:rPr>
        <w:t>la Empresa Contratista</w:t>
      </w:r>
      <w:r w:rsidR="0041281B" w:rsidRPr="00863DEB">
        <w:rPr>
          <w:rFonts w:ascii="Agency FB" w:eastAsia="Arial Unicode MS" w:hAnsi="Agency FB"/>
          <w:sz w:val="20"/>
          <w:szCs w:val="20"/>
        </w:rPr>
        <w:t xml:space="preserve"> </w:t>
      </w:r>
      <w:r w:rsidRPr="00863DEB">
        <w:rPr>
          <w:rFonts w:ascii="Agency FB" w:eastAsia="Arial Unicode MS" w:hAnsi="Agency FB"/>
          <w:sz w:val="20"/>
          <w:szCs w:val="20"/>
        </w:rPr>
        <w:t>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9D3DDA" w:rsidRPr="00863DEB" w:rsidRDefault="009D3DDA" w:rsidP="00AC4717">
      <w:pPr>
        <w:spacing w:after="0" w:line="276" w:lineRule="auto"/>
        <w:jc w:val="both"/>
        <w:rPr>
          <w:rFonts w:ascii="Agency FB" w:eastAsia="Arial Unicode MS" w:hAnsi="Agency FB"/>
          <w:sz w:val="20"/>
          <w:szCs w:val="20"/>
        </w:rPr>
      </w:pPr>
    </w:p>
    <w:p w:rsidR="00473285"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w:t>
      </w:r>
      <w:r w:rsidR="00473285" w:rsidRPr="00863DEB">
        <w:rPr>
          <w:rFonts w:ascii="Agency FB" w:eastAsia="Arial Unicode MS" w:hAnsi="Agency FB"/>
          <w:sz w:val="20"/>
          <w:szCs w:val="20"/>
        </w:rPr>
        <w:t xml:space="preserve">a tubería </w:t>
      </w:r>
      <w:proofErr w:type="spellStart"/>
      <w:r w:rsidR="00473285" w:rsidRPr="00863DEB">
        <w:rPr>
          <w:rFonts w:ascii="Agency FB" w:eastAsia="Arial Unicode MS" w:hAnsi="Agency FB"/>
          <w:sz w:val="20"/>
          <w:szCs w:val="20"/>
        </w:rPr>
        <w:t>recepcionada</w:t>
      </w:r>
      <w:proofErr w:type="spellEnd"/>
      <w:r w:rsidR="00473285" w:rsidRPr="00863DEB">
        <w:rPr>
          <w:rFonts w:ascii="Agency FB" w:eastAsia="Arial Unicode MS" w:hAnsi="Agency FB"/>
          <w:sz w:val="20"/>
          <w:szCs w:val="20"/>
        </w:rPr>
        <w:t xml:space="preserve"> sin que se hayan registrado observaciones oportunas será considerada en buen es</w:t>
      </w:r>
      <w:r w:rsidRPr="00863DEB">
        <w:rPr>
          <w:rFonts w:ascii="Agency FB" w:eastAsia="Arial Unicode MS" w:hAnsi="Agency FB"/>
          <w:sz w:val="20"/>
          <w:szCs w:val="20"/>
        </w:rPr>
        <w:t xml:space="preserve">tado, siendo responsabilidad de </w:t>
      </w:r>
      <w:r w:rsidRPr="00863DEB">
        <w:rPr>
          <w:rFonts w:ascii="Agency FB" w:hAnsi="Agency FB"/>
          <w:sz w:val="20"/>
          <w:szCs w:val="20"/>
        </w:rPr>
        <w:t>la Empresa Contratista</w:t>
      </w:r>
      <w:r w:rsidR="00473285" w:rsidRPr="00863DEB">
        <w:rPr>
          <w:rFonts w:ascii="Agency FB" w:eastAsia="Arial Unicode MS" w:hAnsi="Agency FB"/>
          <w:sz w:val="20"/>
          <w:szCs w:val="20"/>
        </w:rPr>
        <w:t xml:space="preserve">, cualquier daño posterior ocasionado. Por ello, de encontrarse fugas durante las pruebas realizadas por YPFB, la empresa deberá disponer de su personal y equipos </w:t>
      </w:r>
      <w:r w:rsidRPr="00863DEB">
        <w:rPr>
          <w:rFonts w:ascii="Agency FB" w:eastAsia="Arial Unicode MS" w:hAnsi="Agency FB"/>
          <w:sz w:val="20"/>
          <w:szCs w:val="20"/>
        </w:rPr>
        <w:t xml:space="preserve"> a su costo; </w:t>
      </w:r>
      <w:r w:rsidR="00473285" w:rsidRPr="00863DEB">
        <w:rPr>
          <w:rFonts w:ascii="Agency FB" w:eastAsia="Arial Unicode MS" w:hAnsi="Agency FB"/>
          <w:sz w:val="20"/>
          <w:szCs w:val="20"/>
        </w:rPr>
        <w:t>para identificar los puntos</w:t>
      </w:r>
      <w:r w:rsidRPr="00863DEB">
        <w:rPr>
          <w:rFonts w:ascii="Agency FB" w:eastAsia="Arial Unicode MS" w:hAnsi="Agency FB"/>
          <w:sz w:val="20"/>
          <w:szCs w:val="20"/>
        </w:rPr>
        <w:t xml:space="preserve"> observados </w:t>
      </w:r>
      <w:r w:rsidR="00473285" w:rsidRPr="00863DEB">
        <w:rPr>
          <w:rFonts w:ascii="Agency FB" w:eastAsia="Arial Unicode MS" w:hAnsi="Agency FB"/>
          <w:sz w:val="20"/>
          <w:szCs w:val="20"/>
        </w:rPr>
        <w:t xml:space="preserve"> a través de sondeos sin que ello signifique un in</w:t>
      </w:r>
      <w:r w:rsidRPr="00863DEB">
        <w:rPr>
          <w:rFonts w:ascii="Agency FB" w:eastAsia="Arial Unicode MS" w:hAnsi="Agency FB"/>
          <w:sz w:val="20"/>
          <w:szCs w:val="20"/>
        </w:rPr>
        <w:t>cremento al monto del proyecto</w:t>
      </w:r>
      <w:r w:rsidR="00473285" w:rsidRPr="00863DEB">
        <w:rPr>
          <w:rFonts w:ascii="Agency FB" w:eastAsia="Arial Unicode MS" w:hAnsi="Agency FB"/>
          <w:sz w:val="20"/>
          <w:szCs w:val="20"/>
        </w:rPr>
        <w:t>.</w:t>
      </w:r>
    </w:p>
    <w:p w:rsidR="0041281B"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 xml:space="preserve">Al momento de la recepción de tubería y materiales </w:t>
      </w:r>
      <w:r w:rsidR="009D3DDA" w:rsidRPr="00863DEB">
        <w:rPr>
          <w:rFonts w:ascii="Agency FB" w:eastAsia="Arial Unicode MS" w:hAnsi="Agency FB"/>
          <w:sz w:val="20"/>
          <w:szCs w:val="20"/>
        </w:rPr>
        <w:t xml:space="preserve">la Empresa Contratista </w:t>
      </w:r>
      <w:r w:rsidRPr="00863DEB">
        <w:rPr>
          <w:rFonts w:ascii="Agency FB" w:eastAsia="Arial Unicode MS" w:hAnsi="Agency FB"/>
          <w:sz w:val="20"/>
          <w:szCs w:val="20"/>
        </w:rPr>
        <w:t xml:space="preserve">deberá identificar, codificar, inspeccionar, medir y registrar todos los datos disponibles </w:t>
      </w:r>
      <w:r w:rsidR="009D3DDA" w:rsidRPr="00863DEB">
        <w:rPr>
          <w:rFonts w:ascii="Agency FB" w:eastAsia="Arial Unicode MS" w:hAnsi="Agency FB"/>
          <w:sz w:val="20"/>
          <w:szCs w:val="20"/>
        </w:rPr>
        <w:t>sobre</w:t>
      </w:r>
      <w:r w:rsidRPr="00863DEB">
        <w:rPr>
          <w:rFonts w:ascii="Agency FB" w:eastAsia="Arial Unicode MS" w:hAnsi="Agency FB"/>
          <w:sz w:val="20"/>
          <w:szCs w:val="20"/>
        </w:rPr>
        <w:t xml:space="preserve"> las características de la tubería y su trazabilidad. Para ello se tomaran en cuenta mínimamente las siguientes </w:t>
      </w:r>
      <w:r w:rsidR="009D3DDA" w:rsidRPr="00863DEB">
        <w:rPr>
          <w:rFonts w:ascii="Agency FB" w:eastAsia="Arial Unicode MS" w:hAnsi="Agency FB"/>
          <w:sz w:val="20"/>
          <w:szCs w:val="20"/>
        </w:rPr>
        <w:t>consideraciones</w:t>
      </w:r>
      <w:r w:rsidRPr="00863DEB">
        <w:rPr>
          <w:rFonts w:ascii="Agency FB" w:eastAsia="Arial Unicode MS" w:hAnsi="Agency FB"/>
          <w:sz w:val="20"/>
          <w:szCs w:val="20"/>
        </w:rPr>
        <w:t xml:space="preserve">: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pesor, </w:t>
      </w:r>
      <w:proofErr w:type="spellStart"/>
      <w:r w:rsidRPr="00863DEB">
        <w:rPr>
          <w:rFonts w:ascii="Agency FB" w:eastAsia="Arial Unicode MS" w:hAnsi="Agency FB"/>
          <w:sz w:val="20"/>
          <w:szCs w:val="20"/>
        </w:rPr>
        <w:t>ovalización</w:t>
      </w:r>
      <w:proofErr w:type="spellEnd"/>
      <w:r w:rsidRPr="00863DEB">
        <w:rPr>
          <w:rFonts w:ascii="Agency FB" w:eastAsia="Arial Unicode MS" w:hAnsi="Agency FB"/>
          <w:sz w:val="20"/>
          <w:szCs w:val="20"/>
        </w:rPr>
        <w:t xml:space="preserve"> y diámetro del cuerpo y bocas de cada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Bisel y </w:t>
      </w:r>
      <w:proofErr w:type="spellStart"/>
      <w:r w:rsidRPr="00863DEB">
        <w:rPr>
          <w:rFonts w:ascii="Agency FB" w:eastAsia="Arial Unicode MS" w:hAnsi="Agency FB"/>
          <w:sz w:val="20"/>
          <w:szCs w:val="20"/>
        </w:rPr>
        <w:t>ortogonalidad</w:t>
      </w:r>
      <w:proofErr w:type="spellEnd"/>
      <w:r w:rsidRPr="00863DEB">
        <w:rPr>
          <w:rFonts w:ascii="Agency FB" w:eastAsia="Arial Unicode MS" w:hAnsi="Agency FB"/>
          <w:sz w:val="20"/>
          <w:szCs w:val="20"/>
        </w:rPr>
        <w:t xml:space="preserve">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C02C65" w:rsidRPr="00863DEB" w:rsidRDefault="00C02C65" w:rsidP="00AC4717">
      <w:pPr>
        <w:pStyle w:val="Prrafodelista"/>
        <w:spacing w:after="0" w:line="276" w:lineRule="auto"/>
        <w:ind w:left="0"/>
        <w:jc w:val="both"/>
        <w:rPr>
          <w:rFonts w:ascii="Agency FB" w:eastAsia="Arial Unicode MS"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 xml:space="preserve">Carguío y </w:t>
      </w:r>
      <w:proofErr w:type="spellStart"/>
      <w:r w:rsidRPr="00863DEB">
        <w:rPr>
          <w:rFonts w:ascii="Agency FB" w:eastAsia="Arial Unicode MS" w:hAnsi="Agency FB"/>
          <w:b/>
          <w:sz w:val="20"/>
          <w:szCs w:val="20"/>
        </w:rPr>
        <w:t>Descarguío</w:t>
      </w:r>
      <w:proofErr w:type="spellEnd"/>
      <w:r w:rsidRPr="00863DEB">
        <w:rPr>
          <w:rFonts w:ascii="Agency FB" w:eastAsia="Arial Unicode MS" w:hAnsi="Agency FB"/>
          <w:b/>
          <w:sz w:val="20"/>
          <w:szCs w:val="20"/>
        </w:rPr>
        <w:t xml:space="preserv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w:t>
      </w:r>
      <w:r w:rsidR="00CD4BF1" w:rsidRPr="00863DEB">
        <w:rPr>
          <w:rFonts w:ascii="Agency FB" w:eastAsia="Arial Unicode MS" w:hAnsi="Agency FB"/>
          <w:sz w:val="20"/>
          <w:szCs w:val="20"/>
        </w:rPr>
        <w:t xml:space="preserve">la tubería de </w:t>
      </w:r>
      <w:r w:rsidRPr="00863DEB">
        <w:rPr>
          <w:rFonts w:ascii="Agency FB" w:eastAsia="Arial Unicode MS" w:hAnsi="Agency FB"/>
          <w:sz w:val="20"/>
          <w:szCs w:val="20"/>
        </w:rPr>
        <w:t xml:space="preserve"> </w:t>
      </w:r>
      <w:r w:rsidR="00CD4BF1" w:rsidRPr="00863DEB">
        <w:rPr>
          <w:rFonts w:ascii="Agency FB" w:eastAsia="Arial Unicode MS" w:hAnsi="Agency FB"/>
          <w:sz w:val="20"/>
          <w:szCs w:val="20"/>
        </w:rPr>
        <w:t>Acero</w:t>
      </w:r>
      <w:r w:rsidRPr="00863DEB">
        <w:rPr>
          <w:rFonts w:ascii="Agency FB" w:eastAsia="Arial Unicode MS" w:hAnsi="Agency FB"/>
          <w:sz w:val="20"/>
          <w:szCs w:val="20"/>
        </w:rPr>
        <w:t xml:space="preserve">, las superficies de contacto deberán ser protegidas adecuadamente. </w:t>
      </w: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C02C65" w:rsidRPr="00863DEB" w:rsidRDefault="00C02C65" w:rsidP="00AC4717">
      <w:pPr>
        <w:spacing w:after="0" w:line="276" w:lineRule="auto"/>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CD4BF1" w:rsidRPr="00863DEB" w:rsidRDefault="00CD4BF1"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473285" w:rsidRPr="00863DEB" w:rsidRDefault="00473285" w:rsidP="00AC4717">
      <w:pPr>
        <w:spacing w:after="0" w:line="276" w:lineRule="auto"/>
        <w:ind w:left="720"/>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CD4BF1" w:rsidRPr="00863DEB" w:rsidRDefault="00473285"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CD4BF1" w:rsidRPr="00863DEB" w:rsidRDefault="00CD4BF1" w:rsidP="00AC4717">
      <w:pPr>
        <w:spacing w:after="0" w:line="276" w:lineRule="auto"/>
        <w:jc w:val="both"/>
        <w:rPr>
          <w:rFonts w:ascii="Agency FB" w:eastAsia="Arial Unicode MS" w:hAnsi="Agency FB"/>
          <w:bCs/>
          <w:sz w:val="20"/>
          <w:szCs w:val="20"/>
        </w:rPr>
      </w:pPr>
    </w:p>
    <w:p w:rsidR="003A5CDE" w:rsidRPr="00863DEB" w:rsidRDefault="00CD4BF1"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Manipuleo</w:t>
      </w:r>
      <w:r w:rsidR="003A5CDE" w:rsidRPr="00863DEB">
        <w:rPr>
          <w:rFonts w:ascii="Agency FB" w:eastAsia="Arial Unicode MS" w:hAnsi="Agency FB"/>
          <w:b/>
          <w:sz w:val="20"/>
          <w:szCs w:val="20"/>
        </w:rPr>
        <w:t xml:space="preserve"> </w:t>
      </w:r>
    </w:p>
    <w:p w:rsidR="003A5CDE" w:rsidRPr="00863DEB" w:rsidRDefault="00CD4BF1"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w:t>
      </w:r>
      <w:r w:rsidR="003A5CDE" w:rsidRPr="00863DEB">
        <w:rPr>
          <w:rFonts w:ascii="Agency FB" w:eastAsia="Arial Unicode MS" w:hAnsi="Agency FB"/>
          <w:sz w:val="20"/>
          <w:szCs w:val="20"/>
        </w:rPr>
        <w:t>ganchos</w:t>
      </w:r>
      <w:r w:rsidRPr="00863DEB">
        <w:rPr>
          <w:rFonts w:ascii="Agency FB" w:eastAsia="Arial Unicode MS" w:hAnsi="Agency FB"/>
          <w:sz w:val="20"/>
          <w:szCs w:val="20"/>
        </w:rPr>
        <w:t xml:space="preserve"> de manipuleo  deberán </w:t>
      </w:r>
      <w:r w:rsidR="003A5CDE" w:rsidRPr="00863DEB">
        <w:rPr>
          <w:rFonts w:ascii="Agency FB" w:eastAsia="Arial Unicode MS" w:hAnsi="Agency FB"/>
          <w:sz w:val="20"/>
          <w:szCs w:val="20"/>
        </w:rPr>
        <w:t xml:space="preserve"> </w:t>
      </w:r>
      <w:r w:rsidRPr="00863DEB">
        <w:rPr>
          <w:rFonts w:ascii="Agency FB" w:eastAsia="Arial Unicode MS" w:hAnsi="Agency FB"/>
          <w:sz w:val="20"/>
          <w:szCs w:val="20"/>
        </w:rPr>
        <w:t xml:space="preserve">estar </w:t>
      </w:r>
      <w:r w:rsidR="003A5CDE" w:rsidRPr="00863DEB">
        <w:rPr>
          <w:rFonts w:ascii="Agency FB" w:eastAsia="Arial Unicode MS" w:hAnsi="Agency FB"/>
          <w:sz w:val="20"/>
          <w:szCs w:val="20"/>
        </w:rPr>
        <w:t xml:space="preserve"> revestidos de un material más suave que el material del tubo, siendo proyectados para adaptarse a la curvatura interna de los tubos, debiendo también apoyar un mínimo de 1/8 de la circunferencia del tubo.</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CD4BF1"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equipos utilizados en el manipuleo de los tubos deben tener sus tenazas recubiertas con un material de goma y/o cintas de cuero de 3/8” de espesor.</w:t>
      </w:r>
      <w:r w:rsidR="00CD4BF1" w:rsidRPr="00863DEB">
        <w:rPr>
          <w:rFonts w:ascii="Agency FB" w:eastAsia="Arial Unicode MS" w:hAnsi="Agency FB"/>
          <w:sz w:val="20"/>
          <w:szCs w:val="20"/>
        </w:rPr>
        <w:t xml:space="preserve"> </w:t>
      </w:r>
    </w:p>
    <w:p w:rsidR="00916193"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916193" w:rsidRPr="00863DEB" w:rsidRDefault="00916193" w:rsidP="00AC4717">
      <w:pPr>
        <w:spacing w:after="0" w:line="276" w:lineRule="auto"/>
        <w:jc w:val="both"/>
        <w:rPr>
          <w:rFonts w:ascii="Agency FB" w:eastAsia="Arial Unicode MS" w:hAnsi="Agency FB"/>
          <w:sz w:val="20"/>
          <w:szCs w:val="20"/>
        </w:rPr>
      </w:pPr>
    </w:p>
    <w:p w:rsidR="00CF63B3" w:rsidRPr="00863DEB" w:rsidRDefault="00CF63B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CF63B3" w:rsidRPr="00863DEB" w:rsidRDefault="00CF63B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3A5CDE" w:rsidRPr="00863DEB" w:rsidRDefault="00CF63B3"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utilizar eslingas metálicas</w:t>
      </w:r>
      <w:r w:rsidR="00CF63B3" w:rsidRPr="00863DEB">
        <w:rPr>
          <w:rFonts w:ascii="Agency FB" w:hAnsi="Agency FB"/>
          <w:sz w:val="20"/>
          <w:szCs w:val="20"/>
        </w:rPr>
        <w:t xml:space="preserve"> en el Carguío y </w:t>
      </w:r>
      <w:proofErr w:type="spellStart"/>
      <w:r w:rsidR="00CF63B3" w:rsidRPr="00863DEB">
        <w:rPr>
          <w:rFonts w:ascii="Agency FB" w:hAnsi="Agency FB"/>
          <w:sz w:val="20"/>
          <w:szCs w:val="20"/>
        </w:rPr>
        <w:t>Descarguio</w:t>
      </w:r>
      <w:proofErr w:type="spellEnd"/>
      <w:r w:rsidR="00CF63B3" w:rsidRPr="00863DEB">
        <w:rPr>
          <w:rFonts w:ascii="Agency FB" w:hAnsi="Agency FB"/>
          <w:sz w:val="20"/>
          <w:szCs w:val="20"/>
        </w:rPr>
        <w:t xml:space="preserve"> de la tubería de Acero y otros materiales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debe arrojar ni golpear </w:t>
      </w:r>
      <w:r w:rsidR="00CF63B3" w:rsidRPr="00863DEB">
        <w:rPr>
          <w:rFonts w:ascii="Agency FB" w:hAnsi="Agency FB"/>
          <w:sz w:val="20"/>
          <w:szCs w:val="20"/>
        </w:rPr>
        <w:t xml:space="preserve">las </w:t>
      </w:r>
      <w:r w:rsidRPr="00863DEB">
        <w:rPr>
          <w:rFonts w:ascii="Agency FB" w:hAnsi="Agency FB"/>
          <w:sz w:val="20"/>
          <w:szCs w:val="20"/>
        </w:rPr>
        <w:t>tuberías</w:t>
      </w:r>
      <w:r w:rsidR="00CF63B3" w:rsidRPr="00863DEB">
        <w:rPr>
          <w:rFonts w:ascii="Agency FB" w:hAnsi="Agency FB"/>
          <w:sz w:val="20"/>
          <w:szCs w:val="20"/>
        </w:rPr>
        <w:t xml:space="preserve"> de acero</w:t>
      </w:r>
      <w:r w:rsidRPr="00863DEB">
        <w:rPr>
          <w:rFonts w:ascii="Agency FB" w:hAnsi="Agency FB"/>
          <w:sz w:val="20"/>
          <w:szCs w:val="20"/>
        </w:rPr>
        <w:t xml:space="preserve"> ni </w:t>
      </w:r>
      <w:r w:rsidR="00CF63B3" w:rsidRPr="00863DEB">
        <w:rPr>
          <w:rFonts w:ascii="Agency FB" w:hAnsi="Agency FB"/>
          <w:sz w:val="20"/>
          <w:szCs w:val="20"/>
        </w:rPr>
        <w:t xml:space="preserve"> los  </w:t>
      </w:r>
      <w:r w:rsidRPr="00863DEB">
        <w:rPr>
          <w:rFonts w:ascii="Agency FB" w:hAnsi="Agency FB"/>
          <w:sz w:val="20"/>
          <w:szCs w:val="20"/>
        </w:rPr>
        <w:t>accesorios.</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No se podrá exceder la capacidad de transporte del camión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se puede adicionar ningún otro tipo de carga sobre las tuberías.</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w:t>
      </w:r>
      <w:proofErr w:type="spellStart"/>
      <w:r w:rsidRPr="00863DEB">
        <w:rPr>
          <w:rFonts w:ascii="Agency FB" w:hAnsi="Agency FB"/>
          <w:sz w:val="20"/>
          <w:szCs w:val="20"/>
        </w:rPr>
        <w:t>carguio</w:t>
      </w:r>
      <w:proofErr w:type="spellEnd"/>
      <w:r w:rsidRPr="00863DEB">
        <w:rPr>
          <w:rFonts w:ascii="Agency FB" w:hAnsi="Agency FB"/>
          <w:sz w:val="20"/>
          <w:szCs w:val="20"/>
        </w:rPr>
        <w:t xml:space="preserve"> y </w:t>
      </w:r>
      <w:proofErr w:type="spellStart"/>
      <w:r w:rsidRPr="00863DEB">
        <w:rPr>
          <w:rFonts w:ascii="Agency FB" w:hAnsi="Agency FB"/>
          <w:sz w:val="20"/>
          <w:szCs w:val="20"/>
        </w:rPr>
        <w:t>descarguio</w:t>
      </w:r>
      <w:proofErr w:type="spellEnd"/>
      <w:r w:rsidRPr="00863DEB">
        <w:rPr>
          <w:rFonts w:ascii="Agency FB" w:hAnsi="Agency FB"/>
          <w:sz w:val="20"/>
          <w:szCs w:val="20"/>
        </w:rPr>
        <w:t xml:space="preserve">, se deben usar eslingas de largo apropiado o ganchos especiales para evitar daños en los tubos. </w:t>
      </w:r>
    </w:p>
    <w:p w:rsidR="00CF63B3"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473285" w:rsidRPr="00863DEB" w:rsidRDefault="00473285" w:rsidP="00AC4717">
      <w:pPr>
        <w:pStyle w:val="Estilo1"/>
        <w:spacing w:line="276" w:lineRule="auto"/>
        <w:rPr>
          <w:rFonts w:ascii="Agency FB" w:hAnsi="Agency FB"/>
          <w:kern w:val="28"/>
          <w:sz w:val="20"/>
          <w:szCs w:val="20"/>
        </w:rPr>
      </w:pPr>
    </w:p>
    <w:p w:rsidR="00473285" w:rsidRPr="00863DEB" w:rsidRDefault="00473285"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r w:rsidR="00457369" w:rsidRPr="00863DEB">
        <w:rPr>
          <w:rFonts w:ascii="Agency FB" w:hAnsi="Agency FB"/>
          <w:kern w:val="28"/>
          <w:sz w:val="20"/>
          <w:szCs w:val="20"/>
          <w:lang w:val="es-ES_tradnl"/>
        </w:rPr>
        <w:t>medida</w:t>
      </w:r>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57369"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3065E2" w:rsidRPr="00863DEB" w:rsidRDefault="003065E2"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3065E2" w:rsidRPr="00863DEB" w:rsidRDefault="003065E2"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863DEB" w:rsidRDefault="003065E2" w:rsidP="00AC4717">
      <w:pPr>
        <w:spacing w:after="0" w:line="276" w:lineRule="auto"/>
        <w:jc w:val="both"/>
        <w:rPr>
          <w:rFonts w:ascii="Century Gothic" w:hAnsi="Century Gothic"/>
          <w:kern w:val="28"/>
          <w:sz w:val="20"/>
          <w:szCs w:val="20"/>
        </w:rPr>
      </w:pPr>
    </w:p>
    <w:p w:rsidR="000A5E15" w:rsidRDefault="000A5E15">
      <w:pPr>
        <w:rPr>
          <w:rFonts w:ascii="Agency FB" w:hAnsi="Agency FB"/>
          <w:sz w:val="20"/>
          <w:szCs w:val="20"/>
          <w:lang w:val="es-ES_tradnl"/>
        </w:rPr>
      </w:pPr>
      <w:r>
        <w:rPr>
          <w:rFonts w:ascii="Agency FB" w:hAnsi="Agency FB"/>
          <w:sz w:val="20"/>
          <w:szCs w:val="20"/>
          <w:lang w:val="es-ES_tradnl"/>
        </w:rPr>
        <w:br w:type="page"/>
      </w: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al momento de elaborar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a través del personal calificado.</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e documento será aplicado en la elaboración de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de Redes Primarias. City Gates, Estaciones Distritales de Regulación, Líneas de enfriamiento, Sistemas de Protección Catódica que estén administradas por YPFB Distrital Redes de Gas Cochabamba.</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w:t>
      </w:r>
      <w:proofErr w:type="spellStart"/>
      <w:r w:rsidRPr="00863DEB">
        <w:rPr>
          <w:rFonts w:ascii="Agency FB" w:hAnsi="Agency FB"/>
          <w:b/>
          <w:sz w:val="20"/>
          <w:szCs w:val="20"/>
        </w:rPr>
        <w:t>Built</w:t>
      </w:r>
      <w:proofErr w:type="spellEnd"/>
      <w:r w:rsidRPr="00863DEB">
        <w:rPr>
          <w:rFonts w:ascii="Agency FB" w:hAnsi="Agency FB"/>
          <w:b/>
          <w:sz w:val="20"/>
          <w:szCs w:val="20"/>
        </w:rPr>
        <w:t xml:space="preserve">: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AC4717" w:rsidRPr="00863DEB" w:rsidRDefault="00AC471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C4717" w:rsidRPr="00863DEB" w:rsidRDefault="00AC4717" w:rsidP="00AC4717">
      <w:pPr>
        <w:pStyle w:val="Prrafodelista"/>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734667" w:rsidRPr="00863DEB" w:rsidRDefault="00734667" w:rsidP="00734667">
      <w:pPr>
        <w:spacing w:after="0" w:line="276" w:lineRule="auto"/>
        <w:jc w:val="both"/>
        <w:rPr>
          <w:rFonts w:ascii="Agency FB" w:hAnsi="Agency FB"/>
          <w:sz w:val="20"/>
          <w:szCs w:val="20"/>
        </w:rPr>
      </w:pPr>
    </w:p>
    <w:p w:rsidR="00734667" w:rsidRPr="00863DEB" w:rsidRDefault="00734667" w:rsidP="0073466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el buen uso de los recursos asignados a la Obra.</w:t>
      </w:r>
    </w:p>
    <w:p w:rsidR="00734667" w:rsidRPr="00863DEB" w:rsidRDefault="00734667"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p>
    <w:p w:rsidR="00734667" w:rsidRPr="00863DEB" w:rsidRDefault="00734667" w:rsidP="0073466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34667" w:rsidRPr="00863DEB" w:rsidRDefault="00734667" w:rsidP="00734667">
      <w:pPr>
        <w:spacing w:after="0" w:line="276" w:lineRule="auto"/>
        <w:ind w:left="1410" w:hanging="1365"/>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34667" w:rsidRPr="00863DEB" w:rsidRDefault="00734667" w:rsidP="00734667">
      <w:pPr>
        <w:tabs>
          <w:tab w:val="left" w:pos="709"/>
        </w:tabs>
        <w:spacing w:after="0" w:line="276" w:lineRule="auto"/>
        <w:jc w:val="both"/>
        <w:rPr>
          <w:rFonts w:ascii="Agency FB" w:hAnsi="Agency FB"/>
          <w:sz w:val="20"/>
          <w:szCs w:val="20"/>
        </w:rPr>
      </w:pP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96D5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 personal de costo directo para la ejecución del presente </w:t>
      </w:r>
      <w:proofErr w:type="spellStart"/>
      <w:r w:rsidRPr="00863DEB">
        <w:rPr>
          <w:rFonts w:ascii="Agency FB" w:eastAsia="Arial Unicode MS" w:hAnsi="Agency FB"/>
          <w:bCs/>
          <w:sz w:val="20"/>
          <w:szCs w:val="20"/>
        </w:rPr>
        <w:t>item</w:t>
      </w:r>
      <w:proofErr w:type="spellEnd"/>
      <w:r w:rsidRPr="00863DEB">
        <w:rPr>
          <w:rFonts w:ascii="Agency FB" w:eastAsia="Arial Unicode MS" w:hAnsi="Agency FB"/>
          <w:bCs/>
          <w:sz w:val="20"/>
          <w:szCs w:val="20"/>
        </w:rPr>
        <w:t xml:space="preserve"> será:</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4D59A6" w:rsidRDefault="00734667" w:rsidP="00AC4717">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w:t>
      </w:r>
      <w:r w:rsidR="00096D57" w:rsidRPr="00863DEB">
        <w:rPr>
          <w:rFonts w:ascii="Agency FB" w:eastAsia="Arial Unicode MS" w:hAnsi="Agency FB"/>
          <w:bCs/>
          <w:sz w:val="20"/>
          <w:szCs w:val="20"/>
        </w:rPr>
        <w:t xml:space="preserve">planos As </w:t>
      </w:r>
      <w:proofErr w:type="spellStart"/>
      <w:r w:rsidR="00096D57"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REMPAB.</w:t>
      </w:r>
    </w:p>
    <w:p w:rsidR="00734667" w:rsidRPr="00863DEB" w:rsidRDefault="00734667" w:rsidP="00AC4717">
      <w:pPr>
        <w:spacing w:after="0" w:line="276" w:lineRule="auto"/>
        <w:jc w:val="both"/>
        <w:rPr>
          <w:rFonts w:ascii="Agency FB" w:eastAsia="Arial Unicode MS" w:hAnsi="Agency FB"/>
          <w:bCs/>
          <w:sz w:val="20"/>
          <w:szCs w:val="20"/>
        </w:rPr>
      </w:pPr>
    </w:p>
    <w:p w:rsidR="00096D57"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EQUIPO, MATERIALES Y HERRAMIENTAS A UTILIZAR.</w:t>
      </w:r>
    </w:p>
    <w:p w:rsidR="000459C0" w:rsidRDefault="000459C0" w:rsidP="000459C0">
      <w:pPr>
        <w:spacing w:after="0" w:line="276" w:lineRule="auto"/>
        <w:jc w:val="both"/>
        <w:rPr>
          <w:rFonts w:ascii="Agency FB" w:eastAsia="Arial Unicode MS" w:hAnsi="Agency FB"/>
          <w:b/>
          <w:bCs/>
          <w:sz w:val="20"/>
          <w:szCs w:val="20"/>
        </w:rPr>
      </w:pPr>
    </w:p>
    <w:tbl>
      <w:tblPr>
        <w:tblW w:w="5000" w:type="pct"/>
        <w:tblCellMar>
          <w:left w:w="70" w:type="dxa"/>
          <w:right w:w="70" w:type="dxa"/>
        </w:tblCellMar>
        <w:tblLook w:val="04A0" w:firstRow="1" w:lastRow="0" w:firstColumn="1" w:lastColumn="0" w:noHBand="0" w:noVBand="1"/>
      </w:tblPr>
      <w:tblGrid>
        <w:gridCol w:w="502"/>
        <w:gridCol w:w="5584"/>
        <w:gridCol w:w="3408"/>
      </w:tblGrid>
      <w:tr w:rsidR="000459C0" w:rsidRPr="000459C0" w:rsidTr="000459C0">
        <w:trPr>
          <w:trHeight w:val="300"/>
        </w:trPr>
        <w:tc>
          <w:tcPr>
            <w:tcW w:w="26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N°</w:t>
            </w:r>
          </w:p>
        </w:tc>
        <w:tc>
          <w:tcPr>
            <w:tcW w:w="2941"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DESCRIPCIÓN</w:t>
            </w:r>
          </w:p>
        </w:tc>
        <w:tc>
          <w:tcPr>
            <w:tcW w:w="1796"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CANTIDAD</w:t>
            </w:r>
          </w:p>
        </w:tc>
      </w:tr>
      <w:tr w:rsidR="000459C0" w:rsidRPr="000459C0" w:rsidTr="000459C0">
        <w:trPr>
          <w:trHeight w:val="690"/>
        </w:trPr>
        <w:tc>
          <w:tcPr>
            <w:tcW w:w="264"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1</w:t>
            </w:r>
          </w:p>
        </w:tc>
        <w:tc>
          <w:tcPr>
            <w:tcW w:w="4736" w:type="pct"/>
            <w:gridSpan w:val="2"/>
            <w:tcBorders>
              <w:top w:val="single" w:sz="4" w:space="0" w:color="auto"/>
              <w:left w:val="nil"/>
              <w:bottom w:val="single" w:sz="4" w:space="0" w:color="auto"/>
              <w:right w:val="single" w:sz="4" w:space="0" w:color="000000"/>
            </w:tcBorders>
            <w:shd w:val="clear" w:color="auto" w:fill="auto"/>
            <w:vAlign w:val="center"/>
            <w:hideMark/>
          </w:tcPr>
          <w:p w:rsidR="000459C0" w:rsidRPr="000459C0" w:rsidRDefault="000459C0" w:rsidP="000459C0">
            <w:pPr>
              <w:spacing w:after="0" w:line="240" w:lineRule="auto"/>
              <w:rPr>
                <w:rFonts w:ascii="Agency FB" w:eastAsia="Arial Unicode MS" w:hAnsi="Agency FB"/>
                <w:bCs/>
                <w:sz w:val="20"/>
                <w:szCs w:val="20"/>
              </w:rPr>
            </w:pPr>
            <w:r w:rsidRPr="000459C0">
              <w:rPr>
                <w:rFonts w:ascii="Agency FB" w:eastAsia="Arial Unicode MS" w:hAnsi="Agency FB"/>
                <w:bCs/>
                <w:sz w:val="20"/>
                <w:szCs w:val="20"/>
              </w:rPr>
              <w:t xml:space="preserve">La empresa contratista deberá proporcionar todos los quipos, materiales y herramientas necesarios para la elaboración de los Planos As </w:t>
            </w:r>
            <w:proofErr w:type="spellStart"/>
            <w:r w:rsidRPr="000459C0">
              <w:rPr>
                <w:rFonts w:ascii="Agency FB" w:eastAsia="Arial Unicode MS" w:hAnsi="Agency FB"/>
                <w:bCs/>
                <w:sz w:val="20"/>
                <w:szCs w:val="20"/>
              </w:rPr>
              <w:t>built</w:t>
            </w:r>
            <w:proofErr w:type="spellEnd"/>
          </w:p>
        </w:tc>
      </w:tr>
    </w:tbl>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PROCEDIMIENTO.</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La empresa contratista realizara las siguientes tarea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cabar de YPFB el formato detallado para la elaboración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las entidades como ABC, SEDCAM, Alcaldías, Empresas Encargadas de Servicios Básicos (agua potable, alcantarillado, telefonía, etc.) con el cual realizara la referenciación de los planos.</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abor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 acuerdo al contenido </w:t>
      </w:r>
      <w:proofErr w:type="spellStart"/>
      <w:r w:rsidRPr="00863DEB">
        <w:rPr>
          <w:rFonts w:ascii="Agency FB" w:eastAsia="Arial Unicode MS" w:hAnsi="Agency FB"/>
          <w:bCs/>
          <w:sz w:val="20"/>
          <w:szCs w:val="20"/>
        </w:rPr>
        <w:t>minimo</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Conforme al avance diario de obra deberá actualiz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de manera que los planos representen el estado actual de la obra en ese momento.</w:t>
      </w:r>
    </w:p>
    <w:p w:rsidR="00734667" w:rsidRPr="00863DEB" w:rsidRDefault="00734667" w:rsidP="00734667">
      <w:pPr>
        <w:spacing w:after="0" w:line="276" w:lineRule="auto"/>
        <w:jc w:val="both"/>
        <w:rPr>
          <w:rFonts w:ascii="Agency FB" w:eastAsia="Arial Unicode MS" w:hAnsi="Agency FB"/>
          <w:b/>
          <w:bCs/>
          <w:sz w:val="20"/>
          <w:szCs w:val="20"/>
        </w:rPr>
      </w:pPr>
    </w:p>
    <w:p w:rsidR="00734667" w:rsidRDefault="0073466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457369" w:rsidRPr="00863DEB" w:rsidRDefault="00457369" w:rsidP="00457369">
      <w:pPr>
        <w:pStyle w:val="Prrafodelista"/>
        <w:spacing w:after="0" w:line="276" w:lineRule="auto"/>
        <w:ind w:left="450"/>
        <w:jc w:val="both"/>
        <w:rPr>
          <w:rFonts w:ascii="Agency FB" w:eastAsia="Arial Unicode MS" w:hAnsi="Agency FB"/>
          <w:b/>
          <w:bCs/>
          <w:sz w:val="20"/>
          <w:szCs w:val="20"/>
        </w:rPr>
      </w:pPr>
    </w:p>
    <w:tbl>
      <w:tblPr>
        <w:tblStyle w:val="Cuadrculadetablaclara1"/>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075"/>
      </w:tblGrid>
      <w:tr w:rsidR="00734667" w:rsidRPr="00863DEB" w:rsidTr="00457369">
        <w:trPr>
          <w:jc w:val="center"/>
        </w:trPr>
        <w:tc>
          <w:tcPr>
            <w:tcW w:w="2830" w:type="dxa"/>
            <w:vAlign w:val="center"/>
          </w:tcPr>
          <w:p w:rsidR="00734667" w:rsidRPr="00863DEB" w:rsidRDefault="00457369"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w:t>
            </w:r>
            <w:r w:rsidR="00734667" w:rsidRPr="00863DEB">
              <w:rPr>
                <w:rFonts w:ascii="Agency FB" w:eastAsia="Arial Unicode MS" w:hAnsi="Agency FB"/>
                <w:b/>
                <w:bCs/>
                <w:sz w:val="20"/>
                <w:szCs w:val="20"/>
              </w:rPr>
              <w:t xml:space="preserve"> </w:t>
            </w:r>
            <w:r w:rsidRPr="00863DEB">
              <w:rPr>
                <w:rFonts w:ascii="Agency FB" w:eastAsia="Arial Unicode MS" w:hAnsi="Agency FB"/>
                <w:b/>
                <w:bCs/>
                <w:sz w:val="20"/>
                <w:szCs w:val="20"/>
              </w:rPr>
              <w:t>MÍNIMA</w:t>
            </w:r>
            <w:r w:rsidR="00734667" w:rsidRPr="00863DEB">
              <w:rPr>
                <w:rFonts w:ascii="Agency FB" w:eastAsia="Arial Unicode MS" w:hAnsi="Agency FB"/>
                <w:b/>
                <w:bCs/>
                <w:sz w:val="20"/>
                <w:szCs w:val="20"/>
              </w:rPr>
              <w:t xml:space="preserve"> CONTENIDA</w:t>
            </w:r>
          </w:p>
        </w:tc>
        <w:tc>
          <w:tcPr>
            <w:tcW w:w="5075" w:type="dxa"/>
            <w:vAlign w:val="center"/>
          </w:tcPr>
          <w:p w:rsidR="00734667" w:rsidRPr="00863DEB" w:rsidRDefault="00734667"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Responsable de Planos As </w:t>
            </w:r>
            <w:proofErr w:type="spellStart"/>
            <w:r w:rsidRPr="00863DEB">
              <w:rPr>
                <w:rFonts w:ascii="Agency FB" w:eastAsia="Arial Unicode MS" w:hAnsi="Agency FB"/>
                <w:bCs/>
                <w:sz w:val="20"/>
                <w:szCs w:val="20"/>
              </w:rPr>
              <w:t>Built</w:t>
            </w:r>
            <w:proofErr w:type="spellEnd"/>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Lechos Anódicos, Rectificadores y Test </w:t>
            </w:r>
            <w:proofErr w:type="spellStart"/>
            <w:r w:rsidRPr="00863DEB">
              <w:rPr>
                <w:rFonts w:ascii="Agency FB" w:eastAsia="Arial Unicode MS" w:hAnsi="Agency FB"/>
                <w:bCs/>
                <w:sz w:val="20"/>
                <w:szCs w:val="20"/>
              </w:rPr>
              <w:t>Points</w:t>
            </w:r>
            <w:proofErr w:type="spellEnd"/>
            <w:r w:rsidRPr="00863DEB">
              <w:rPr>
                <w:rFonts w:ascii="Agency FB" w:eastAsia="Arial Unicode MS" w:hAnsi="Agency FB"/>
                <w:bCs/>
                <w:sz w:val="20"/>
                <w:szCs w:val="20"/>
              </w:rPr>
              <w:t>.</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Estructuras. </w:t>
            </w:r>
            <w:proofErr w:type="spellStart"/>
            <w:r w:rsidRPr="00863DEB">
              <w:rPr>
                <w:rFonts w:ascii="Agency FB" w:eastAsia="Arial Unicode MS" w:hAnsi="Agency FB"/>
                <w:bCs/>
                <w:sz w:val="20"/>
                <w:szCs w:val="20"/>
              </w:rPr>
              <w:t>DDVs</w:t>
            </w:r>
            <w:proofErr w:type="spellEnd"/>
            <w:r w:rsidRPr="00863DEB">
              <w:rPr>
                <w:rFonts w:ascii="Agency FB" w:eastAsia="Arial Unicode MS" w:hAnsi="Agency FB"/>
                <w:bCs/>
                <w:sz w:val="20"/>
                <w:szCs w:val="20"/>
              </w:rPr>
              <w:t>, etc.</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te geográfic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Encami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hasta que esto cumplan con los requerimientos </w:t>
      </w:r>
      <w:r w:rsidR="00457369" w:rsidRPr="00863DEB">
        <w:rPr>
          <w:rFonts w:ascii="Agency FB" w:eastAsia="Arial Unicode MS" w:hAnsi="Agency FB"/>
          <w:bCs/>
          <w:sz w:val="20"/>
          <w:szCs w:val="20"/>
        </w:rPr>
        <w:t>mínimos</w:t>
      </w:r>
      <w:r w:rsidRPr="00863DEB">
        <w:rPr>
          <w:rFonts w:ascii="Agency FB" w:eastAsia="Arial Unicode MS" w:hAnsi="Agency FB"/>
          <w:bCs/>
          <w:sz w:val="20"/>
          <w:szCs w:val="20"/>
        </w:rPr>
        <w:t>.</w:t>
      </w:r>
    </w:p>
    <w:p w:rsidR="00D63927" w:rsidRPr="00863DEB" w:rsidRDefault="00D63927" w:rsidP="00AC4717">
      <w:pPr>
        <w:spacing w:after="0" w:line="276" w:lineRule="auto"/>
        <w:jc w:val="both"/>
        <w:rPr>
          <w:rFonts w:ascii="Agency FB" w:eastAsia="Arial Unicode MS" w:hAnsi="Agency FB"/>
          <w:bCs/>
          <w:sz w:val="20"/>
          <w:szCs w:val="20"/>
        </w:rPr>
      </w:pPr>
    </w:p>
    <w:p w:rsidR="001E63AB" w:rsidRPr="00863DEB" w:rsidRDefault="00457369"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PRESENTACIÓN</w:t>
      </w:r>
      <w:r w:rsidR="00096D57" w:rsidRPr="00863DEB">
        <w:rPr>
          <w:rFonts w:ascii="Agency FB" w:eastAsia="Arial Unicode MS" w:hAnsi="Agency FB"/>
          <w:b/>
          <w:bCs/>
          <w:sz w:val="20"/>
          <w:szCs w:val="20"/>
        </w:rPr>
        <w:t xml:space="preserve"> </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Concluida la revisión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or parte del Supervisor y Fiscal de Obra y dada la conformidad de los mismos, la empresa contratista deberá presentar en cuatro ejemplares los Planos As </w:t>
      </w:r>
      <w:proofErr w:type="spellStart"/>
      <w:r w:rsidRPr="00863DEB">
        <w:rPr>
          <w:rFonts w:ascii="Agency FB" w:eastAsia="Arial Unicode MS" w:hAnsi="Agency FB"/>
          <w:bCs/>
          <w:sz w:val="20"/>
          <w:szCs w:val="20"/>
        </w:rPr>
        <w:t>Bulit</w:t>
      </w:r>
      <w:proofErr w:type="spellEnd"/>
      <w:r w:rsidRPr="00863DEB">
        <w:rPr>
          <w:rFonts w:ascii="Agency FB" w:eastAsia="Arial Unicode MS" w:hAnsi="Agency FB"/>
          <w:bCs/>
          <w:sz w:val="20"/>
          <w:szCs w:val="20"/>
        </w:rPr>
        <w:t xml:space="preserve"> al Supervisor de Obra de acuerdo al siguiente detalle.</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Plano digital.- Debe ser presentado en CD o DVD debidamente identificado y físicamente protegido; la tapa del CD o DVD deben mencionar claramente el nombre del Proyecto.</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w:t>
      </w:r>
      <w:r w:rsidR="00913B9F" w:rsidRPr="00863DEB">
        <w:rPr>
          <w:rFonts w:ascii="Agency FB" w:eastAsia="Arial Unicode MS" w:hAnsi="Agency FB"/>
          <w:bCs/>
          <w:sz w:val="20"/>
          <w:szCs w:val="20"/>
        </w:rPr>
        <w:t>Físico</w:t>
      </w:r>
      <w:r w:rsidRPr="00863DEB">
        <w:rPr>
          <w:rFonts w:ascii="Agency FB" w:eastAsia="Arial Unicode MS" w:hAnsi="Agency FB"/>
          <w:bCs/>
          <w:sz w:val="20"/>
          <w:szCs w:val="20"/>
        </w:rPr>
        <w:t xml:space="preserve">.-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w:t>
      </w:r>
      <w:r w:rsidRPr="00863DEB">
        <w:rPr>
          <w:rFonts w:ascii="Agency FB" w:eastAsia="Arial Unicode MS" w:hAnsi="Agency FB"/>
          <w:bCs/>
          <w:sz w:val="20"/>
          <w:szCs w:val="20"/>
        </w:rPr>
        <w:lastRenderedPageBreak/>
        <w:t xml:space="preserve">de </w:t>
      </w:r>
      <w:r w:rsidR="007C354A" w:rsidRPr="00863DEB">
        <w:rPr>
          <w:rFonts w:ascii="Agency FB" w:eastAsia="Arial Unicode MS" w:hAnsi="Agency FB"/>
          <w:bCs/>
          <w:sz w:val="20"/>
          <w:szCs w:val="20"/>
        </w:rPr>
        <w:t>láminas</w:t>
      </w:r>
      <w:r w:rsidRPr="00863DEB">
        <w:rPr>
          <w:rFonts w:ascii="Agency FB" w:eastAsia="Arial Unicode MS" w:hAnsi="Agency FB"/>
          <w:bCs/>
          <w:sz w:val="20"/>
          <w:szCs w:val="20"/>
        </w:rPr>
        <w:t xml:space="preserve"> que contenga. Los planos deberán estar apropiadamente plegados hasta tamaño de carta e introducidos en fundas plásticas, no deben ser perforados ni presentar daños.</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ara YPFB,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NO podrá realizar ninguna actividad diferente en la ejecución del proyecto para la cual no fue calificado, Asimismo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única persona reconocida para la elaboración, corrección, revisión y entrega de </w:t>
      </w:r>
      <w:r w:rsidR="001E63AB" w:rsidRPr="00863DEB">
        <w:rPr>
          <w:rFonts w:ascii="Agency FB" w:eastAsia="Arial Unicode MS" w:hAnsi="Agency FB"/>
          <w:bCs/>
          <w:sz w:val="20"/>
          <w:szCs w:val="20"/>
        </w:rPr>
        <w:t>planos</w:t>
      </w:r>
      <w:r w:rsidRPr="00863DEB">
        <w:rPr>
          <w:rFonts w:ascii="Agency FB" w:eastAsia="Arial Unicode MS" w:hAnsi="Agency FB"/>
          <w:bCs/>
          <w:sz w:val="20"/>
          <w:szCs w:val="20"/>
        </w:rPr>
        <w:t>, no pudiendo la empresa contratista designar otro personal que no haya sido aprobado por YPFB en la etapa de adjudicación o durante la ejecución.</w:t>
      </w:r>
    </w:p>
    <w:p w:rsidR="001E63AB" w:rsidRPr="00863DEB" w:rsidRDefault="001E63AB" w:rsidP="00AC4717">
      <w:pPr>
        <w:spacing w:after="0" w:line="276" w:lineRule="auto"/>
        <w:jc w:val="both"/>
        <w:rPr>
          <w:rFonts w:ascii="Agency FB" w:eastAsia="Arial Unicode MS" w:hAnsi="Agency FB"/>
          <w:bCs/>
          <w:sz w:val="20"/>
          <w:szCs w:val="20"/>
        </w:rPr>
      </w:pPr>
    </w:p>
    <w:p w:rsidR="001E63AB" w:rsidRPr="00863DEB" w:rsidRDefault="00913B9F"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w:t>
      </w:r>
      <w:r w:rsidR="001E63AB" w:rsidRPr="00863DEB">
        <w:rPr>
          <w:rFonts w:ascii="Agency FB" w:eastAsia="Arial Unicode MS" w:hAnsi="Agency FB"/>
          <w:b/>
          <w:bCs/>
          <w:sz w:val="20"/>
          <w:szCs w:val="20"/>
        </w:rPr>
        <w:t xml:space="preserve"> Y FORMA DE PAGO.</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actividad  de elaboración de </w:t>
      </w:r>
      <w:r w:rsidRPr="00863DEB">
        <w:rPr>
          <w:rFonts w:ascii="Agency FB" w:eastAsia="Arial Unicode MS" w:hAnsi="Agency FB"/>
          <w:bCs/>
          <w:sz w:val="20"/>
          <w:szCs w:val="20"/>
        </w:rPr>
        <w:t xml:space="preserv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medido y pagado de manera global. La forma de pago se efectuara de acuerdo al precio unitario de la propuesta aceptada.</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1E63AB" w:rsidRPr="00863DEB" w:rsidRDefault="001E63AB" w:rsidP="001E63AB">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6D57" w:rsidRDefault="00096D57" w:rsidP="00AC4717">
      <w:pPr>
        <w:spacing w:after="0" w:line="276" w:lineRule="auto"/>
        <w:rPr>
          <w:rFonts w:ascii="Agency FB" w:eastAsia="Arial Unicode MS" w:hAnsi="Agency FB"/>
          <w:b/>
          <w:sz w:val="20"/>
          <w:szCs w:val="20"/>
        </w:rPr>
      </w:pPr>
    </w:p>
    <w:p w:rsidR="00E00AC1" w:rsidRDefault="00E00AC1">
      <w:pPr>
        <w:rPr>
          <w:rFonts w:ascii="Agency FB" w:eastAsia="Arial Unicode MS" w:hAnsi="Agency FB"/>
          <w:b/>
          <w:sz w:val="20"/>
          <w:szCs w:val="20"/>
        </w:rPr>
      </w:pPr>
      <w:r>
        <w:rPr>
          <w:rFonts w:ascii="Agency FB" w:eastAsia="Arial Unicode MS" w:hAnsi="Agency FB"/>
          <w:b/>
          <w:sz w:val="20"/>
          <w:szCs w:val="20"/>
        </w:rPr>
        <w:br w:type="page"/>
      </w:r>
    </w:p>
    <w:p w:rsidR="007C354A" w:rsidRPr="00863DEB" w:rsidRDefault="007C354A" w:rsidP="00AC4717">
      <w:pPr>
        <w:pStyle w:val="Ttulo"/>
        <w:spacing w:line="276" w:lineRule="auto"/>
        <w:jc w:val="center"/>
        <w:rPr>
          <w:u w:val="single"/>
        </w:rPr>
      </w:pPr>
      <w:r w:rsidRPr="00863DEB">
        <w:rPr>
          <w:rFonts w:ascii="Agency FB" w:hAnsi="Agency FB"/>
          <w:b/>
          <w:sz w:val="28"/>
          <w:u w:val="single"/>
        </w:rPr>
        <w:lastRenderedPageBreak/>
        <w:t>GNRGD.DTRGCB.ET.O.G.005</w:t>
      </w:r>
    </w:p>
    <w:p w:rsidR="00953173" w:rsidRPr="00863DEB" w:rsidRDefault="00953173" w:rsidP="00AC4717">
      <w:pPr>
        <w:pStyle w:val="Ttulo"/>
        <w:spacing w:before="240" w:line="276" w:lineRule="auto"/>
        <w:jc w:val="center"/>
        <w:rPr>
          <w:rFonts w:ascii="Agency FB" w:hAnsi="Agency FB"/>
          <w:b/>
          <w:sz w:val="28"/>
        </w:rPr>
      </w:pPr>
      <w:r w:rsidRPr="00863DEB">
        <w:rPr>
          <w:rFonts w:ascii="Agency FB" w:hAnsi="Agency FB"/>
          <w:b/>
          <w:sz w:val="28"/>
        </w:rPr>
        <w:t>MOVIMIENTO DE TIERRAS</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66DAB"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66DAB"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F753B4" w:rsidRPr="00863DEB" w:rsidRDefault="00F753B4" w:rsidP="00AC4717">
      <w:pPr>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53173"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1F6B2E" w:rsidRPr="00863DEB">
        <w:rPr>
          <w:rFonts w:ascii="Agency FB" w:hAnsi="Agency FB"/>
          <w:b/>
          <w:sz w:val="20"/>
          <w:szCs w:val="20"/>
        </w:rPr>
        <w:t xml:space="preserve"> </w:t>
      </w:r>
      <w:r w:rsidR="00953173" w:rsidRPr="00863DEB">
        <w:rPr>
          <w:rFonts w:ascii="Agency FB" w:hAnsi="Agency FB"/>
          <w:sz w:val="20"/>
          <w:szCs w:val="20"/>
        </w:rPr>
        <w:t xml:space="preserve">se aplicara en la ejecución de todos los proyectos de construcción de red primaria, que YPFB Redes de Gas Cochabamba; lleve a cabo en la presente gestión de acuerdo a las características del terreno; el </w:t>
      </w:r>
      <w:r w:rsidR="001F6B2E" w:rsidRPr="00863DEB">
        <w:rPr>
          <w:rFonts w:ascii="Agency FB" w:hAnsi="Agency FB"/>
          <w:sz w:val="20"/>
          <w:szCs w:val="20"/>
        </w:rPr>
        <w:t>mismo</w:t>
      </w:r>
      <w:r w:rsidR="00953173" w:rsidRPr="00863DEB">
        <w:rPr>
          <w:rFonts w:ascii="Agency FB" w:hAnsi="Agency FB"/>
          <w:sz w:val="20"/>
          <w:szCs w:val="20"/>
        </w:rPr>
        <w:t xml:space="preserve"> podrá ser válido para los siguientes ítems:</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F753B4" w:rsidRPr="00863DEB" w:rsidRDefault="00F753B4"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00BF4F40" w:rsidRPr="00863DEB">
        <w:rPr>
          <w:rFonts w:ascii="Agency FB" w:hAnsi="Agency FB"/>
          <w:b/>
          <w:sz w:val="20"/>
          <w:szCs w:val="20"/>
        </w:rPr>
        <w:t>S</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53173" w:rsidRPr="00863DEB" w:rsidRDefault="00953173" w:rsidP="00AC4717">
      <w:pPr>
        <w:pStyle w:val="Prrafodelista"/>
        <w:tabs>
          <w:tab w:val="left" w:pos="426"/>
        </w:tabs>
        <w:spacing w:after="0" w:line="276" w:lineRule="auto"/>
        <w:ind w:left="360" w:right="-1"/>
        <w:jc w:val="both"/>
        <w:outlineLvl w:val="0"/>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53173" w:rsidRPr="00863DEB" w:rsidRDefault="00953173" w:rsidP="00AC4717">
      <w:pPr>
        <w:pStyle w:val="Prrafodelista"/>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53173" w:rsidRPr="00863DEB" w:rsidRDefault="00953173" w:rsidP="00AC4717">
      <w:pPr>
        <w:pStyle w:val="Prrafodelista"/>
        <w:tabs>
          <w:tab w:val="left" w:pos="426"/>
        </w:tabs>
        <w:spacing w:after="0" w:line="276" w:lineRule="auto"/>
        <w:ind w:left="360" w:right="-1" w:hanging="360"/>
        <w:jc w:val="both"/>
        <w:outlineLvl w:val="0"/>
        <w:rPr>
          <w:rFonts w:ascii="Agency FB" w:hAnsi="Agency FB"/>
          <w: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53173"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1F6B2E" w:rsidRPr="00863DEB">
        <w:rPr>
          <w:rFonts w:ascii="Agency FB" w:hAnsi="Agency FB"/>
          <w:sz w:val="20"/>
          <w:szCs w:val="20"/>
        </w:rPr>
        <w:t xml:space="preserve"> </w:t>
      </w:r>
      <w:r w:rsidR="00953173" w:rsidRPr="00863DEB">
        <w:rPr>
          <w:rFonts w:ascii="Agency FB" w:hAnsi="Agency FB"/>
          <w:sz w:val="20"/>
          <w:szCs w:val="20"/>
        </w:rPr>
        <w:t>establecerá las condiciones técnicas mínimas para llevar aca</w:t>
      </w:r>
      <w:r w:rsidR="001F6B2E" w:rsidRPr="00863DEB">
        <w:rPr>
          <w:rFonts w:ascii="Agency FB" w:hAnsi="Agency FB"/>
          <w:sz w:val="20"/>
          <w:szCs w:val="20"/>
        </w:rPr>
        <w:t xml:space="preserve">bo las actividades referentes a la </w:t>
      </w:r>
      <w:r w:rsidR="001F6B2E" w:rsidRPr="00863DEB">
        <w:rPr>
          <w:rFonts w:ascii="Agency FB" w:hAnsi="Agency FB"/>
          <w:b/>
          <w:sz w:val="20"/>
          <w:szCs w:val="20"/>
        </w:rPr>
        <w:t>APERTURA DE SENDA</w:t>
      </w:r>
      <w:r w:rsidR="005A356E" w:rsidRPr="00863DEB">
        <w:rPr>
          <w:rFonts w:ascii="Agency FB" w:hAnsi="Agency FB"/>
          <w:b/>
          <w:sz w:val="20"/>
          <w:szCs w:val="20"/>
        </w:rPr>
        <w:t xml:space="preserve">, DESBROCE Y ACONDICIONAMIENTO y </w:t>
      </w:r>
      <w:r w:rsidR="00953173" w:rsidRPr="00863DEB">
        <w:rPr>
          <w:rFonts w:ascii="Agency FB" w:hAnsi="Agency FB"/>
          <w:b/>
          <w:sz w:val="20"/>
          <w:szCs w:val="20"/>
        </w:rPr>
        <w:t xml:space="preserve">LIMPIEZA Y RETIRO DE ESCOMBROS </w:t>
      </w:r>
      <w:r w:rsidR="00953173" w:rsidRPr="00863DEB">
        <w:rPr>
          <w:rFonts w:ascii="Agency FB" w:hAnsi="Agency FB"/>
          <w:sz w:val="20"/>
          <w:szCs w:val="20"/>
        </w:rPr>
        <w:t xml:space="preserve"> del Proyecto.  </w:t>
      </w:r>
    </w:p>
    <w:p w:rsidR="00953173" w:rsidRPr="00863DEB" w:rsidRDefault="00953173" w:rsidP="00AC4717">
      <w:pPr>
        <w:pStyle w:val="Prrafodelista"/>
        <w:tabs>
          <w:tab w:val="left" w:pos="426"/>
        </w:tabs>
        <w:spacing w:after="0" w:line="276" w:lineRule="auto"/>
        <w:ind w:right="-1"/>
        <w:jc w:val="both"/>
        <w:outlineLvl w:val="0"/>
        <w:rPr>
          <w:rFonts w:ascii="Agency FB" w:hAnsi="Agency F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F6B2E" w:rsidRPr="00863DEB" w:rsidRDefault="001F6B2E" w:rsidP="001F6B2E">
      <w:pPr>
        <w:pStyle w:val="Prrafodelista"/>
        <w:tabs>
          <w:tab w:val="left" w:pos="426"/>
        </w:tabs>
        <w:spacing w:after="0" w:line="276" w:lineRule="auto"/>
        <w:ind w:left="360" w:right="-1"/>
        <w:jc w:val="both"/>
        <w:outlineLvl w:val="0"/>
        <w:rPr>
          <w:rFonts w:ascii="Agency FB" w:hAnsi="Agency FB"/>
          <w:b/>
          <w:sz w:val="20"/>
          <w:szCs w:val="20"/>
        </w:rPr>
      </w:pP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F6B2E" w:rsidRPr="00863DEB" w:rsidRDefault="001F6B2E"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F6B2E" w:rsidRPr="00863DEB" w:rsidRDefault="001F6B2E" w:rsidP="001F6B2E">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F6B2E" w:rsidRPr="00863DEB" w:rsidRDefault="001F6B2E" w:rsidP="001F6B2E">
      <w:pPr>
        <w:spacing w:after="0" w:line="276" w:lineRule="auto"/>
        <w:ind w:left="1410" w:hanging="1365"/>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F6B2E" w:rsidRPr="00863DEB" w:rsidRDefault="001F6B2E" w:rsidP="001F6B2E">
      <w:pPr>
        <w:tabs>
          <w:tab w:val="left" w:pos="709"/>
        </w:tabs>
        <w:spacing w:after="0" w:line="276" w:lineRule="auto"/>
        <w:jc w:val="both"/>
        <w:rPr>
          <w:rFonts w:ascii="Agency FB" w:hAnsi="Agency FB"/>
          <w:sz w:val="20"/>
          <w:szCs w:val="20"/>
        </w:rPr>
      </w:pP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953173" w:rsidRPr="00863DEB" w:rsidRDefault="00953173" w:rsidP="00AC4717">
      <w:pPr>
        <w:spacing w:after="0" w:line="276" w:lineRule="auto"/>
        <w:ind w:right="-1"/>
        <w:jc w:val="both"/>
        <w:rPr>
          <w:rFonts w:ascii="Agency FB" w:hAnsi="Agency FB"/>
          <w:sz w:val="20"/>
          <w:szCs w:val="20"/>
        </w:rPr>
      </w:pPr>
      <w:r w:rsidRPr="00863DEB">
        <w:rPr>
          <w:rFonts w:ascii="Agency FB" w:hAnsi="Agency FB"/>
          <w:sz w:val="20"/>
          <w:szCs w:val="20"/>
        </w:rPr>
        <w:t>Equipos Herramientas en general</w:t>
      </w:r>
      <w:r w:rsidR="001F6B2E" w:rsidRPr="00863DEB">
        <w:rPr>
          <w:rFonts w:ascii="Agency FB" w:hAnsi="Agency FB"/>
          <w:sz w:val="20"/>
          <w:szCs w:val="20"/>
        </w:rPr>
        <w:t xml:space="preserve">: </w:t>
      </w:r>
      <w:r w:rsidRPr="00863DEB">
        <w:rPr>
          <w:rFonts w:ascii="Agency FB" w:hAnsi="Agency FB"/>
          <w:sz w:val="20"/>
          <w:szCs w:val="20"/>
        </w:rPr>
        <w:t xml:space="preserve"> </w:t>
      </w:r>
    </w:p>
    <w:p w:rsidR="001F6B2E" w:rsidRDefault="001F6B2E"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5709"/>
        <w:gridCol w:w="2614"/>
      </w:tblGrid>
      <w:tr w:rsidR="000459C0" w:rsidRPr="000459C0" w:rsidTr="000459C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Tractor a Orugas (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toniveladora(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Volquetas (8,00 m3 de capacidad como mínimo)</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953173"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17FDF" w:rsidRDefault="00017FDF" w:rsidP="00017FDF">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w:t>
      </w:r>
      <w:r w:rsidR="00166DAB">
        <w:rPr>
          <w:rFonts w:ascii="Agency FB" w:hAnsi="Agency FB"/>
          <w:sz w:val="20"/>
          <w:szCs w:val="20"/>
        </w:rPr>
        <w:t xml:space="preserve"> a las características de avance de</w:t>
      </w:r>
      <w:r w:rsidR="00B7142F">
        <w:rPr>
          <w:rFonts w:ascii="Agency FB" w:hAnsi="Agency FB"/>
          <w:sz w:val="20"/>
          <w:szCs w:val="20"/>
        </w:rPr>
        <w:t xml:space="preserve"> </w:t>
      </w:r>
      <w:r w:rsidR="00166DAB">
        <w:rPr>
          <w:rFonts w:ascii="Agency FB" w:hAnsi="Agency FB"/>
          <w:sz w:val="20"/>
          <w:szCs w:val="20"/>
        </w:rPr>
        <w:t>cada</w:t>
      </w:r>
      <w:r w:rsidR="00B7142F">
        <w:rPr>
          <w:rFonts w:ascii="Agency FB" w:hAnsi="Agency FB"/>
          <w:sz w:val="20"/>
          <w:szCs w:val="20"/>
        </w:rPr>
        <w:t xml:space="preserve"> una de las</w:t>
      </w:r>
      <w:r w:rsidR="00166DAB">
        <w:rPr>
          <w:rFonts w:ascii="Agency FB" w:hAnsi="Agency FB"/>
          <w:sz w:val="20"/>
          <w:szCs w:val="20"/>
        </w:rPr>
        <w:t xml:space="preserve"> actividad</w:t>
      </w:r>
      <w:r w:rsidR="00B7142F">
        <w:rPr>
          <w:rFonts w:ascii="Agency FB" w:hAnsi="Agency FB"/>
          <w:sz w:val="20"/>
          <w:szCs w:val="20"/>
        </w:rPr>
        <w:t>es.</w:t>
      </w:r>
      <w:r>
        <w:rPr>
          <w:rFonts w:ascii="Agency FB" w:hAnsi="Agency FB"/>
          <w:sz w:val="20"/>
          <w:szCs w:val="20"/>
        </w:rPr>
        <w:t xml:space="preserve"> </w:t>
      </w:r>
    </w:p>
    <w:p w:rsidR="00017FDF" w:rsidRDefault="00017FDF" w:rsidP="00017FDF">
      <w:pPr>
        <w:spacing w:after="0" w:line="276" w:lineRule="auto"/>
        <w:ind w:right="-1"/>
        <w:jc w:val="both"/>
        <w:rPr>
          <w:rFonts w:ascii="Agency FB" w:hAnsi="Agency FB"/>
          <w:sz w:val="20"/>
          <w:szCs w:val="20"/>
        </w:rPr>
      </w:pPr>
    </w:p>
    <w:p w:rsidR="00017FDF" w:rsidRDefault="00017FDF" w:rsidP="00166DAB">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sidR="00166DAB">
        <w:rPr>
          <w:rFonts w:ascii="Agency FB" w:hAnsi="Agency FB"/>
          <w:b/>
          <w:sz w:val="20"/>
          <w:szCs w:val="20"/>
        </w:rPr>
        <w:t>.</w:t>
      </w:r>
    </w:p>
    <w:p w:rsidR="004619F2" w:rsidRDefault="006D69BC"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w:t>
      </w:r>
      <w:r w:rsidR="004619F2">
        <w:rPr>
          <w:rFonts w:ascii="Agency FB" w:hAnsi="Agency FB"/>
          <w:sz w:val="20"/>
          <w:szCs w:val="20"/>
        </w:rPr>
        <w:t xml:space="preserve">onsistirá en la conformación  de una senda (terraplén) para la construcción de Red Primaria y por ende para la  buena </w:t>
      </w:r>
      <w:proofErr w:type="spellStart"/>
      <w:r w:rsidR="004619F2">
        <w:rPr>
          <w:rFonts w:ascii="Agency FB" w:hAnsi="Agency FB"/>
          <w:sz w:val="20"/>
          <w:szCs w:val="20"/>
        </w:rPr>
        <w:t>transitabilidad</w:t>
      </w:r>
      <w:proofErr w:type="spellEnd"/>
      <w:r w:rsidR="004619F2">
        <w:rPr>
          <w:rFonts w:ascii="Agency FB" w:hAnsi="Agency FB"/>
          <w:sz w:val="20"/>
          <w:szCs w:val="20"/>
        </w:rPr>
        <w:t xml:space="preserve"> del Personal,  Equipo y Maquinaria  involucrado  para ello. Para ello se seguirá el siguiente procedimiento. </w:t>
      </w:r>
    </w:p>
    <w:p w:rsidR="004619F2" w:rsidRDefault="004619F2" w:rsidP="00017FDF">
      <w:pPr>
        <w:tabs>
          <w:tab w:val="left" w:pos="426"/>
          <w:tab w:val="left" w:pos="1199"/>
        </w:tabs>
        <w:spacing w:after="0" w:line="276" w:lineRule="auto"/>
        <w:ind w:right="-1"/>
        <w:jc w:val="both"/>
        <w:rPr>
          <w:rFonts w:ascii="Agency FB" w:hAnsi="Agency FB"/>
          <w:sz w:val="20"/>
          <w:szCs w:val="20"/>
        </w:rPr>
      </w:pPr>
    </w:p>
    <w:p w:rsidR="002E7706" w:rsidRDefault="004619F2"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w:t>
      </w:r>
      <w:r w:rsidR="00166DAB">
        <w:rPr>
          <w:rFonts w:ascii="Agency FB" w:hAnsi="Agency FB"/>
          <w:sz w:val="20"/>
          <w:szCs w:val="20"/>
        </w:rPr>
        <w:t>Trazado y Replanteo Topográfico</w:t>
      </w:r>
      <w:r w:rsidR="002E7706">
        <w:rPr>
          <w:rFonts w:ascii="Agency FB" w:hAnsi="Agency FB"/>
          <w:sz w:val="20"/>
          <w:szCs w:val="20"/>
        </w:rPr>
        <w:t xml:space="preserve"> cada </w:t>
      </w:r>
      <w:r>
        <w:rPr>
          <w:rFonts w:ascii="Agency FB" w:hAnsi="Agency FB"/>
          <w:sz w:val="20"/>
          <w:szCs w:val="20"/>
        </w:rPr>
        <w:t xml:space="preserve">50 </w:t>
      </w:r>
      <w:r w:rsidR="002E7706">
        <w:rPr>
          <w:rFonts w:ascii="Agency FB" w:hAnsi="Agency FB"/>
          <w:sz w:val="20"/>
          <w:szCs w:val="20"/>
        </w:rPr>
        <w:t xml:space="preserve"> metros</w:t>
      </w:r>
      <w:r w:rsidR="00166DAB">
        <w:rPr>
          <w:rFonts w:ascii="Agency FB" w:hAnsi="Agency FB"/>
          <w:sz w:val="20"/>
          <w:szCs w:val="20"/>
        </w:rPr>
        <w:t xml:space="preserve">, indicando </w:t>
      </w:r>
      <w:r w:rsidR="003815ED">
        <w:rPr>
          <w:rFonts w:ascii="Agency FB" w:hAnsi="Agency FB"/>
          <w:sz w:val="20"/>
          <w:szCs w:val="20"/>
        </w:rPr>
        <w:t xml:space="preserve">claramente en el terreno mediante estacas </w:t>
      </w:r>
      <w:r w:rsidR="00166DAB">
        <w:rPr>
          <w:rFonts w:ascii="Agency FB" w:hAnsi="Agency FB"/>
          <w:sz w:val="20"/>
          <w:szCs w:val="20"/>
        </w:rPr>
        <w:t xml:space="preserve">puntos de referencia </w:t>
      </w:r>
      <w:r w:rsidR="003815ED">
        <w:rPr>
          <w:rFonts w:ascii="Agency FB" w:hAnsi="Agency FB"/>
          <w:sz w:val="20"/>
          <w:szCs w:val="20"/>
        </w:rPr>
        <w:t xml:space="preserve"> en </w:t>
      </w:r>
      <w:r w:rsidR="00166DAB">
        <w:rPr>
          <w:rFonts w:ascii="Agency FB" w:hAnsi="Agency FB"/>
          <w:sz w:val="20"/>
          <w:szCs w:val="20"/>
        </w:rPr>
        <w:t xml:space="preserve"> corte y relleno del  material</w:t>
      </w:r>
      <w:r>
        <w:rPr>
          <w:rFonts w:ascii="Agency FB" w:hAnsi="Agency FB"/>
          <w:sz w:val="20"/>
          <w:szCs w:val="20"/>
        </w:rPr>
        <w:t xml:space="preserve"> removido. Estas demarcaciones </w:t>
      </w:r>
      <w:r w:rsidR="003815ED">
        <w:rPr>
          <w:rFonts w:ascii="Agency FB" w:hAnsi="Agency FB"/>
          <w:sz w:val="20"/>
          <w:szCs w:val="20"/>
        </w:rPr>
        <w:t xml:space="preserve">deberán </w:t>
      </w:r>
      <w:r>
        <w:rPr>
          <w:rFonts w:ascii="Agency FB" w:hAnsi="Agency FB"/>
          <w:sz w:val="20"/>
          <w:szCs w:val="20"/>
        </w:rPr>
        <w:t>ser realizada</w:t>
      </w:r>
      <w:r w:rsidR="003815ED">
        <w:rPr>
          <w:rFonts w:ascii="Agency FB" w:hAnsi="Agency FB"/>
          <w:sz w:val="20"/>
          <w:szCs w:val="20"/>
        </w:rPr>
        <w:t xml:space="preserve">s de manera </w:t>
      </w:r>
      <w:r>
        <w:rPr>
          <w:rFonts w:ascii="Agency FB" w:hAnsi="Agency FB"/>
          <w:sz w:val="20"/>
          <w:szCs w:val="20"/>
        </w:rPr>
        <w:t xml:space="preserve">tal para </w:t>
      </w:r>
      <w:r w:rsidR="003815ED">
        <w:rPr>
          <w:rFonts w:ascii="Agency FB" w:hAnsi="Agency FB"/>
          <w:sz w:val="20"/>
          <w:szCs w:val="20"/>
        </w:rPr>
        <w:t>conformar un terraplén adecuado</w:t>
      </w:r>
      <w:r w:rsidR="00C2131F">
        <w:rPr>
          <w:rFonts w:ascii="Agency FB" w:hAnsi="Agency FB"/>
          <w:sz w:val="20"/>
          <w:szCs w:val="20"/>
        </w:rPr>
        <w:t xml:space="preserve">, estable e incluso  </w:t>
      </w:r>
      <w:r w:rsidR="00CF493D">
        <w:rPr>
          <w:rFonts w:ascii="Agency FB" w:hAnsi="Agency FB"/>
          <w:sz w:val="20"/>
          <w:szCs w:val="20"/>
        </w:rPr>
        <w:t>contemplando</w:t>
      </w:r>
      <w:r w:rsidR="00C2131F">
        <w:rPr>
          <w:rFonts w:ascii="Agency FB" w:hAnsi="Agency FB"/>
          <w:sz w:val="20"/>
          <w:szCs w:val="20"/>
        </w:rPr>
        <w:t xml:space="preserve"> </w:t>
      </w:r>
      <w:r w:rsidR="00CF493D">
        <w:rPr>
          <w:rFonts w:ascii="Agency FB" w:hAnsi="Agency FB"/>
          <w:sz w:val="20"/>
          <w:szCs w:val="20"/>
        </w:rPr>
        <w:t>las correspondientes pendientes de bombeo</w:t>
      </w:r>
      <w:r>
        <w:rPr>
          <w:rFonts w:ascii="Agency FB" w:hAnsi="Agency FB"/>
          <w:sz w:val="20"/>
          <w:szCs w:val="20"/>
        </w:rPr>
        <w:t>.</w:t>
      </w:r>
      <w:r w:rsidR="003815ED">
        <w:rPr>
          <w:rFonts w:ascii="Agency FB" w:hAnsi="Agency FB"/>
          <w:sz w:val="20"/>
          <w:szCs w:val="20"/>
        </w:rPr>
        <w:t xml:space="preserve"> </w:t>
      </w:r>
    </w:p>
    <w:p w:rsidR="004619F2" w:rsidRDefault="004619F2" w:rsidP="004619F2">
      <w:pPr>
        <w:tabs>
          <w:tab w:val="left" w:pos="426"/>
          <w:tab w:val="left" w:pos="1199"/>
        </w:tabs>
        <w:spacing w:after="0" w:line="276" w:lineRule="auto"/>
        <w:ind w:right="-1"/>
        <w:jc w:val="both"/>
        <w:rPr>
          <w:rFonts w:ascii="Agency FB" w:hAnsi="Agency FB"/>
          <w:sz w:val="20"/>
          <w:szCs w:val="20"/>
        </w:rPr>
      </w:pPr>
    </w:p>
    <w:p w:rsidR="006D69BC" w:rsidRDefault="004619F2"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sidR="006D69BC">
        <w:rPr>
          <w:rFonts w:ascii="Agency FB" w:hAnsi="Agency FB"/>
          <w:sz w:val="20"/>
          <w:szCs w:val="20"/>
        </w:rPr>
        <w:t>.</w:t>
      </w:r>
    </w:p>
    <w:p w:rsidR="006D69BC" w:rsidRDefault="006D69BC" w:rsidP="00017FDF">
      <w:pPr>
        <w:tabs>
          <w:tab w:val="left" w:pos="426"/>
          <w:tab w:val="left" w:pos="1199"/>
        </w:tabs>
        <w:spacing w:after="0" w:line="276" w:lineRule="auto"/>
        <w:ind w:right="-1"/>
        <w:jc w:val="both"/>
        <w:rPr>
          <w:rFonts w:ascii="Agency FB" w:hAnsi="Agency FB"/>
          <w:sz w:val="20"/>
          <w:szCs w:val="20"/>
        </w:rPr>
      </w:pPr>
    </w:p>
    <w:p w:rsidR="000B0621" w:rsidRPr="000B0621"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 xml:space="preserve">Los volúmenes de excavación, deberán ceñirse estrictamente a las dimensiones y niveles, establecidos </w:t>
      </w:r>
      <w:r w:rsidR="008E622D" w:rsidRPr="000B0621">
        <w:rPr>
          <w:rFonts w:ascii="Agency FB" w:hAnsi="Agency FB"/>
          <w:sz w:val="20"/>
          <w:szCs w:val="20"/>
        </w:rPr>
        <w:t>en el  proyecto y/o  lo indicado por el supervisor</w:t>
      </w:r>
      <w:r w:rsidRPr="000B0621">
        <w:rPr>
          <w:rFonts w:ascii="Agency FB" w:hAnsi="Agency FB"/>
          <w:sz w:val="20"/>
          <w:szCs w:val="20"/>
        </w:rPr>
        <w:t>. Si las características del terreno lo exig</w:t>
      </w:r>
      <w:r w:rsidR="008E622D" w:rsidRPr="000B0621">
        <w:rPr>
          <w:rFonts w:ascii="Agency FB" w:hAnsi="Agency FB"/>
          <w:sz w:val="20"/>
          <w:szCs w:val="20"/>
        </w:rPr>
        <w:t>ieran</w:t>
      </w:r>
      <w:r w:rsidRPr="000B0621">
        <w:rPr>
          <w:rFonts w:ascii="Agency FB" w:hAnsi="Agency FB"/>
          <w:sz w:val="20"/>
          <w:szCs w:val="20"/>
        </w:rPr>
        <w:t>, podrán sobrepasarse los volúmenes</w:t>
      </w:r>
      <w:r w:rsidR="008E622D" w:rsidRPr="000B0621">
        <w:rPr>
          <w:rFonts w:ascii="Agency FB" w:hAnsi="Agency FB"/>
          <w:sz w:val="20"/>
          <w:szCs w:val="20"/>
        </w:rPr>
        <w:t xml:space="preserve"> iniciales</w:t>
      </w:r>
      <w:r w:rsidRPr="000B0621">
        <w:rPr>
          <w:rFonts w:ascii="Agency FB" w:hAnsi="Agency FB"/>
          <w:sz w:val="20"/>
          <w:szCs w:val="20"/>
        </w:rPr>
        <w:t xml:space="preserve"> de excavación del proyecto</w:t>
      </w:r>
      <w:r w:rsidR="008E622D" w:rsidRPr="000B0621">
        <w:rPr>
          <w:rFonts w:ascii="Agency FB" w:hAnsi="Agency FB"/>
          <w:sz w:val="20"/>
          <w:szCs w:val="20"/>
        </w:rPr>
        <w:t>,  presentado las justificaciones correspondientes</w:t>
      </w:r>
      <w:r w:rsidR="00C2131F">
        <w:rPr>
          <w:rFonts w:ascii="Agency FB" w:hAnsi="Agency FB"/>
          <w:sz w:val="20"/>
          <w:szCs w:val="20"/>
        </w:rPr>
        <w:t>.</w:t>
      </w:r>
      <w:r w:rsidR="008E622D" w:rsidRPr="000B0621">
        <w:rPr>
          <w:rFonts w:ascii="Agency FB" w:hAnsi="Agency FB"/>
          <w:sz w:val="20"/>
          <w:szCs w:val="20"/>
        </w:rPr>
        <w:t xml:space="preserve"> </w:t>
      </w:r>
    </w:p>
    <w:p w:rsidR="006D69BC" w:rsidRDefault="006D69BC" w:rsidP="00017FDF">
      <w:pPr>
        <w:tabs>
          <w:tab w:val="left" w:pos="426"/>
          <w:tab w:val="left" w:pos="1199"/>
        </w:tabs>
        <w:spacing w:after="0" w:line="276" w:lineRule="auto"/>
        <w:ind w:right="-1"/>
        <w:jc w:val="both"/>
      </w:pPr>
    </w:p>
    <w:p w:rsidR="00B7142F"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sidR="000B0621">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sidR="000B0621">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3815ED" w:rsidRDefault="00ED78DB"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Una vez construida la senda (terraplén); la Empresa Contratista deberá realizar su mantenimiento diario</w:t>
      </w:r>
      <w:r w:rsidR="00ED5FD6">
        <w:rPr>
          <w:rFonts w:ascii="Agency FB" w:hAnsi="Agency FB"/>
          <w:sz w:val="20"/>
          <w:szCs w:val="20"/>
        </w:rPr>
        <w:t xml:space="preserve"> de la misma</w:t>
      </w:r>
      <w:r>
        <w:rPr>
          <w:rFonts w:ascii="Agency FB" w:hAnsi="Agency FB"/>
          <w:sz w:val="20"/>
          <w:szCs w:val="20"/>
        </w:rPr>
        <w:t>, para que</w:t>
      </w:r>
      <w:r w:rsidR="00ED5FD6">
        <w:rPr>
          <w:rFonts w:ascii="Agency FB" w:hAnsi="Agency FB"/>
          <w:sz w:val="20"/>
          <w:szCs w:val="20"/>
        </w:rPr>
        <w:t xml:space="preserve"> de </w:t>
      </w:r>
      <w:r>
        <w:rPr>
          <w:rFonts w:ascii="Agency FB" w:hAnsi="Agency FB"/>
          <w:sz w:val="20"/>
          <w:szCs w:val="20"/>
        </w:rPr>
        <w:t xml:space="preserve">esta </w:t>
      </w:r>
      <w:r w:rsidR="00ED5FD6">
        <w:rPr>
          <w:rFonts w:ascii="Agency FB" w:hAnsi="Agency FB"/>
          <w:sz w:val="20"/>
          <w:szCs w:val="20"/>
        </w:rPr>
        <w:t xml:space="preserve">manera se  </w:t>
      </w:r>
      <w:r>
        <w:rPr>
          <w:rFonts w:ascii="Agency FB" w:hAnsi="Agency FB"/>
          <w:sz w:val="20"/>
          <w:szCs w:val="20"/>
        </w:rPr>
        <w:t xml:space="preserve">pueda asegurar la </w:t>
      </w:r>
      <w:r w:rsidR="00ED5FD6">
        <w:rPr>
          <w:rFonts w:ascii="Agency FB" w:hAnsi="Agency FB"/>
          <w:sz w:val="20"/>
          <w:szCs w:val="20"/>
        </w:rPr>
        <w:t xml:space="preserve"> correcta </w:t>
      </w:r>
      <w:r>
        <w:rPr>
          <w:rFonts w:ascii="Agency FB" w:hAnsi="Agency FB"/>
          <w:sz w:val="20"/>
          <w:szCs w:val="20"/>
        </w:rPr>
        <w:t xml:space="preserve">ejecución de los trabajos de </w:t>
      </w:r>
      <w:r w:rsidR="00ED5FD6">
        <w:rPr>
          <w:rFonts w:ascii="Agency FB" w:hAnsi="Agency FB"/>
          <w:sz w:val="20"/>
          <w:szCs w:val="20"/>
        </w:rPr>
        <w:t>forma</w:t>
      </w:r>
      <w:r>
        <w:rPr>
          <w:rFonts w:ascii="Agency FB" w:hAnsi="Agency FB"/>
          <w:sz w:val="20"/>
          <w:szCs w:val="20"/>
        </w:rPr>
        <w:t xml:space="preserve"> segura y oportuna. Cuando corresponda la  Empresa Contratista deberá prever los derrumbes que puedan existir ya sea por las características físicas del terreno </w:t>
      </w:r>
      <w:r w:rsidR="00ED5FD6">
        <w:rPr>
          <w:rFonts w:ascii="Agency FB" w:hAnsi="Agency FB"/>
          <w:sz w:val="20"/>
          <w:szCs w:val="20"/>
        </w:rPr>
        <w:t xml:space="preserve">y/o </w:t>
      </w:r>
      <w:r>
        <w:rPr>
          <w:rFonts w:ascii="Agency FB" w:hAnsi="Agency FB"/>
          <w:sz w:val="20"/>
          <w:szCs w:val="20"/>
        </w:rPr>
        <w:t xml:space="preserve">como las características de </w:t>
      </w:r>
      <w:r w:rsidR="00ED5FD6">
        <w:rPr>
          <w:rFonts w:ascii="Agency FB" w:hAnsi="Agency FB"/>
          <w:sz w:val="20"/>
          <w:szCs w:val="20"/>
        </w:rPr>
        <w:t>trabajo que se realicen sobre ella</w:t>
      </w:r>
      <w:r>
        <w:rPr>
          <w:rFonts w:ascii="Agency FB" w:hAnsi="Agency FB"/>
          <w:sz w:val="20"/>
          <w:szCs w:val="20"/>
        </w:rPr>
        <w:t xml:space="preserve">. </w:t>
      </w:r>
      <w:r w:rsidR="003815ED">
        <w:rPr>
          <w:rFonts w:ascii="Agency FB" w:hAnsi="Agency FB"/>
          <w:sz w:val="20"/>
          <w:szCs w:val="20"/>
        </w:rPr>
        <w:t xml:space="preserve"> </w:t>
      </w:r>
    </w:p>
    <w:p w:rsidR="003815ED" w:rsidRDefault="003815ED"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017FDF" w:rsidRDefault="00017FDF" w:rsidP="00812C4F">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lastRenderedPageBreak/>
        <w:t>DESBROCE Y ACONDICIONAMIENTO</w:t>
      </w:r>
    </w:p>
    <w:p w:rsidR="00161434" w:rsidRDefault="006D69BC" w:rsidP="0016143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w:t>
      </w:r>
      <w:r w:rsidR="00B7142F">
        <w:rPr>
          <w:rFonts w:ascii="Agency FB" w:hAnsi="Agency FB"/>
          <w:sz w:val="20"/>
          <w:szCs w:val="20"/>
        </w:rPr>
        <w:t xml:space="preserve">corte, </w:t>
      </w:r>
      <w:r>
        <w:rPr>
          <w:rFonts w:ascii="Agency FB" w:hAnsi="Agency FB"/>
          <w:sz w:val="20"/>
          <w:szCs w:val="20"/>
        </w:rPr>
        <w:t>deshierbe, homogeneización, re compactación</w:t>
      </w:r>
      <w:r w:rsidR="00B7142F">
        <w:rPr>
          <w:rFonts w:ascii="Agency FB" w:hAnsi="Agency FB"/>
          <w:sz w:val="20"/>
          <w:szCs w:val="20"/>
        </w:rPr>
        <w:t xml:space="preserve"> (si corresponde)</w:t>
      </w:r>
      <w:r>
        <w:rPr>
          <w:rFonts w:ascii="Agency FB" w:hAnsi="Agency FB"/>
          <w:sz w:val="20"/>
          <w:szCs w:val="20"/>
        </w:rPr>
        <w:t xml:space="preserve"> de acuerdo a las características iniciales del terreno. </w:t>
      </w:r>
      <w:r w:rsidR="00161434">
        <w:rPr>
          <w:rFonts w:ascii="Agency FB" w:hAnsi="Agency FB"/>
          <w:sz w:val="20"/>
          <w:szCs w:val="20"/>
        </w:rPr>
        <w:t xml:space="preserve">Para ello se seguirá el siguiente procedimiento. </w:t>
      </w:r>
    </w:p>
    <w:p w:rsidR="006D69BC" w:rsidRDefault="006D69BC" w:rsidP="006D69BC">
      <w:pPr>
        <w:tabs>
          <w:tab w:val="left" w:pos="426"/>
          <w:tab w:val="left" w:pos="1199"/>
        </w:tabs>
        <w:spacing w:after="0" w:line="276" w:lineRule="auto"/>
        <w:ind w:right="-1"/>
        <w:jc w:val="both"/>
        <w:rPr>
          <w:rFonts w:ascii="Agency FB" w:hAnsi="Agency FB"/>
          <w:sz w:val="20"/>
          <w:szCs w:val="20"/>
        </w:rPr>
      </w:pPr>
    </w:p>
    <w:p w:rsidR="00DF3CC3" w:rsidRDefault="00DF3CC3" w:rsidP="006D69B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B7142F" w:rsidRDefault="00B7142F" w:rsidP="006D69BC">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utilizara el Equipo y Maquinaria </w:t>
      </w:r>
      <w:r w:rsidR="00EC4FA3">
        <w:rPr>
          <w:rFonts w:ascii="Agency FB" w:hAnsi="Agency FB"/>
          <w:sz w:val="20"/>
          <w:szCs w:val="20"/>
        </w:rPr>
        <w:t>especificado en el</w:t>
      </w:r>
      <w:r w:rsidR="0081008B">
        <w:rPr>
          <w:rFonts w:ascii="Agency FB" w:hAnsi="Agency FB"/>
          <w:sz w:val="20"/>
          <w:szCs w:val="20"/>
        </w:rPr>
        <w:t xml:space="preserve"> presente procedimiento</w:t>
      </w:r>
      <w:r w:rsidR="00EC4FA3">
        <w:rPr>
          <w:rFonts w:ascii="Agency FB" w:hAnsi="Agency FB"/>
          <w:sz w:val="20"/>
          <w:szCs w:val="20"/>
        </w:rPr>
        <w:t xml:space="preserve">, </w:t>
      </w:r>
      <w:r w:rsidR="0081008B">
        <w:rPr>
          <w:rFonts w:ascii="Agency FB" w:hAnsi="Agency FB"/>
          <w:sz w:val="20"/>
          <w:szCs w:val="20"/>
        </w:rPr>
        <w:t xml:space="preserve"> </w:t>
      </w:r>
      <w:r w:rsidR="00EC4FA3">
        <w:rPr>
          <w:rFonts w:ascii="Agency FB" w:hAnsi="Agency FB"/>
          <w:sz w:val="20"/>
          <w:szCs w:val="20"/>
        </w:rPr>
        <w:t>realizando</w:t>
      </w:r>
      <w:r w:rsidR="00DF3CC3">
        <w:rPr>
          <w:rFonts w:ascii="Agency FB" w:hAnsi="Agency FB"/>
          <w:sz w:val="20"/>
          <w:szCs w:val="20"/>
        </w:rPr>
        <w:t xml:space="preserve"> los trabajos de</w:t>
      </w:r>
      <w:r>
        <w:rPr>
          <w:rFonts w:ascii="Agency FB" w:hAnsi="Agency FB"/>
          <w:sz w:val="20"/>
          <w:szCs w:val="20"/>
        </w:rPr>
        <w:t xml:space="preserve"> corte </w:t>
      </w:r>
      <w:r w:rsidR="00EC4FA3">
        <w:rPr>
          <w:rFonts w:ascii="Agency FB" w:hAnsi="Agency FB"/>
          <w:sz w:val="20"/>
          <w:szCs w:val="20"/>
        </w:rPr>
        <w:t xml:space="preserve"> de terreno </w:t>
      </w:r>
      <w:r>
        <w:rPr>
          <w:rFonts w:ascii="Agency FB" w:hAnsi="Agency FB"/>
          <w:sz w:val="20"/>
          <w:szCs w:val="20"/>
        </w:rPr>
        <w:t xml:space="preserve">no menor a 150 mm de profundidad, con el objeto de regularizar y mejorar las condiciones iniciales del </w:t>
      </w:r>
      <w:r w:rsidR="00EC4FA3">
        <w:rPr>
          <w:rFonts w:ascii="Agency FB" w:hAnsi="Agency FB"/>
          <w:sz w:val="20"/>
          <w:szCs w:val="20"/>
        </w:rPr>
        <w:t>sector.</w:t>
      </w:r>
      <w:r>
        <w:rPr>
          <w:rFonts w:ascii="Agency FB" w:hAnsi="Agency FB"/>
          <w:sz w:val="20"/>
          <w:szCs w:val="20"/>
        </w:rPr>
        <w:t xml:space="preserve"> </w:t>
      </w:r>
      <w:r w:rsidR="00EC4FA3">
        <w:rPr>
          <w:rFonts w:ascii="Agency FB" w:hAnsi="Agency FB"/>
          <w:sz w:val="20"/>
          <w:szCs w:val="20"/>
        </w:rPr>
        <w:t xml:space="preserve"> De esta forma se procederá con la extracción </w:t>
      </w:r>
      <w:r w:rsidR="00DF3CC3">
        <w:rPr>
          <w:rFonts w:ascii="Agency FB" w:hAnsi="Agency FB"/>
          <w:sz w:val="20"/>
          <w:szCs w:val="20"/>
        </w:rPr>
        <w:t xml:space="preserve">de arbustos, hierbas y demás materiales orgánicos. </w:t>
      </w:r>
      <w:r w:rsidR="00014245">
        <w:rPr>
          <w:rFonts w:ascii="Agency FB" w:hAnsi="Agency FB"/>
          <w:sz w:val="20"/>
          <w:szCs w:val="20"/>
        </w:rPr>
        <w:t>Todas las raíces mayores diez centímetros de diámetro, serán eliminadas hasta una profundidad no inferior a  cincuenta centímetros; por debajo de la rasante de  explanación</w:t>
      </w:r>
      <w:r w:rsidR="001A2296">
        <w:rPr>
          <w:rFonts w:ascii="Agency FB" w:hAnsi="Agency FB"/>
          <w:sz w:val="20"/>
          <w:szCs w:val="20"/>
        </w:rPr>
        <w:t>.</w:t>
      </w:r>
    </w:p>
    <w:p w:rsidR="001A2296" w:rsidRDefault="001A2296" w:rsidP="006D69BC">
      <w:pPr>
        <w:tabs>
          <w:tab w:val="left" w:pos="426"/>
          <w:tab w:val="left" w:pos="1199"/>
        </w:tabs>
        <w:spacing w:after="0" w:line="276" w:lineRule="auto"/>
        <w:ind w:right="-1"/>
        <w:jc w:val="both"/>
        <w:rPr>
          <w:rFonts w:ascii="Agency FB" w:hAnsi="Agency FB"/>
          <w:sz w:val="20"/>
          <w:szCs w:val="20"/>
        </w:rPr>
      </w:pPr>
    </w:p>
    <w:p w:rsidR="001A2296" w:rsidRDefault="00691CA1" w:rsidP="006D69BC">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DF3CC3" w:rsidRDefault="00691CA1" w:rsidP="009B3D48">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sidR="009B3D48">
        <w:rPr>
          <w:rFonts w:ascii="Agency FB" w:hAnsi="Agency FB"/>
          <w:sz w:val="20"/>
          <w:szCs w:val="20"/>
        </w:rPr>
        <w:t>Caso contrario</w:t>
      </w:r>
      <w:r w:rsidR="00DF3CC3" w:rsidRPr="00DF3CC3">
        <w:rPr>
          <w:rFonts w:ascii="Agency FB" w:hAnsi="Agency FB"/>
          <w:sz w:val="20"/>
          <w:szCs w:val="20"/>
        </w:rPr>
        <w:t xml:space="preserve"> se procederá a la eliminación de los restos, depositándolos </w:t>
      </w:r>
      <w:r w:rsidR="00DF3CC3">
        <w:rPr>
          <w:rFonts w:ascii="Agency FB" w:hAnsi="Agency FB"/>
          <w:sz w:val="20"/>
          <w:szCs w:val="20"/>
        </w:rPr>
        <w:t>en el lugar determinado por el s</w:t>
      </w:r>
      <w:r w:rsidR="00DF3CC3" w:rsidRPr="00DF3CC3">
        <w:rPr>
          <w:rFonts w:ascii="Agency FB" w:hAnsi="Agency FB"/>
          <w:sz w:val="20"/>
          <w:szCs w:val="20"/>
        </w:rPr>
        <w:t>upervisor, aun cuando estuviera fuera de los límites de la obra, para su posterior transporte a los botaderos establecidos para el efecto por las autoridades locales.</w:t>
      </w:r>
    </w:p>
    <w:p w:rsidR="00B7142F" w:rsidRPr="006D69BC" w:rsidRDefault="00B7142F" w:rsidP="006D69BC">
      <w:pPr>
        <w:tabs>
          <w:tab w:val="left" w:pos="426"/>
          <w:tab w:val="left" w:pos="1199"/>
        </w:tabs>
        <w:spacing w:after="0" w:line="276" w:lineRule="auto"/>
        <w:ind w:right="-1"/>
        <w:jc w:val="both"/>
        <w:rPr>
          <w:rFonts w:ascii="Agency FB" w:hAnsi="Agency FB"/>
          <w:sz w:val="20"/>
          <w:szCs w:val="20"/>
        </w:rPr>
      </w:pPr>
    </w:p>
    <w:p w:rsidR="00017FDF" w:rsidRDefault="00017FDF" w:rsidP="00276C9A">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161434" w:rsidRDefault="00276C9A" w:rsidP="0016143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sidR="005D4879">
        <w:rPr>
          <w:rFonts w:ascii="Agency FB" w:hAnsi="Agency FB"/>
          <w:sz w:val="20"/>
          <w:szCs w:val="20"/>
        </w:rPr>
        <w:t>inclusive hasta realizar la Entrega  D</w:t>
      </w:r>
      <w:r w:rsidRPr="00276C9A">
        <w:rPr>
          <w:rFonts w:ascii="Agency FB" w:hAnsi="Agency FB"/>
          <w:sz w:val="20"/>
          <w:szCs w:val="20"/>
        </w:rPr>
        <w:t>efinitiva respectiva.</w:t>
      </w:r>
      <w:r w:rsidR="00161434" w:rsidRPr="00161434">
        <w:rPr>
          <w:rFonts w:ascii="Agency FB" w:hAnsi="Agency FB"/>
          <w:sz w:val="20"/>
          <w:szCs w:val="20"/>
        </w:rPr>
        <w:t xml:space="preserve"> </w:t>
      </w:r>
      <w:r w:rsidR="00161434">
        <w:rPr>
          <w:rFonts w:ascii="Agency FB" w:hAnsi="Agency FB"/>
          <w:sz w:val="20"/>
          <w:szCs w:val="20"/>
        </w:rPr>
        <w:t xml:space="preserve">Para ello se seguirá el siguiente procedimiento. </w:t>
      </w:r>
    </w:p>
    <w:p w:rsidR="005D4879" w:rsidRDefault="005D4879" w:rsidP="00FA3DE4">
      <w:pPr>
        <w:tabs>
          <w:tab w:val="left" w:pos="426"/>
          <w:tab w:val="left" w:pos="1199"/>
        </w:tabs>
        <w:spacing w:after="0" w:line="276" w:lineRule="auto"/>
        <w:ind w:right="-1"/>
        <w:jc w:val="both"/>
        <w:rPr>
          <w:rFonts w:ascii="Agency FB" w:hAnsi="Agency FB"/>
          <w:sz w:val="20"/>
          <w:szCs w:val="20"/>
        </w:rPr>
      </w:pPr>
    </w:p>
    <w:p w:rsidR="00FE4818" w:rsidRDefault="007A3C8E" w:rsidP="00FA3D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oncluidas las actividades de avance de la jornada, la Empresa Contratista destinara cuadrilla</w:t>
      </w:r>
      <w:r w:rsidR="00916193">
        <w:rPr>
          <w:rFonts w:ascii="Agency FB" w:hAnsi="Agency FB"/>
          <w:sz w:val="20"/>
          <w:szCs w:val="20"/>
        </w:rPr>
        <w:t>s</w:t>
      </w:r>
      <w:r>
        <w:rPr>
          <w:rFonts w:ascii="Agency FB" w:hAnsi="Agency FB"/>
          <w:sz w:val="20"/>
          <w:szCs w:val="20"/>
        </w:rPr>
        <w:t xml:space="preserve"> exclusiva</w:t>
      </w:r>
      <w:r w:rsidR="00916193">
        <w:rPr>
          <w:rFonts w:ascii="Agency FB" w:hAnsi="Agency FB"/>
          <w:sz w:val="20"/>
          <w:szCs w:val="20"/>
        </w:rPr>
        <w:t>s de limpieza</w:t>
      </w:r>
      <w:r w:rsidR="00161434">
        <w:rPr>
          <w:rFonts w:ascii="Agency FB" w:hAnsi="Agency FB"/>
          <w:sz w:val="20"/>
          <w:szCs w:val="20"/>
        </w:rPr>
        <w:t xml:space="preserve">; de acuerdo al personal y equipo especificado </w:t>
      </w:r>
      <w:r w:rsidR="00916193">
        <w:rPr>
          <w:rFonts w:ascii="Agency FB" w:hAnsi="Agency FB"/>
          <w:sz w:val="20"/>
          <w:szCs w:val="20"/>
        </w:rPr>
        <w:t>en el presente procedimiento, siendo su principal función el retiro de</w:t>
      </w:r>
      <w:r w:rsidR="0065587D">
        <w:rPr>
          <w:rFonts w:ascii="Agency FB" w:hAnsi="Agency FB"/>
          <w:sz w:val="20"/>
          <w:szCs w:val="20"/>
        </w:rPr>
        <w:t xml:space="preserve"> residuos</w:t>
      </w:r>
      <w:r w:rsidR="00916193">
        <w:rPr>
          <w:rFonts w:ascii="Agency FB" w:hAnsi="Agency FB"/>
          <w:sz w:val="20"/>
          <w:szCs w:val="20"/>
        </w:rPr>
        <w:t xml:space="preserve"> remanentes y </w:t>
      </w:r>
      <w:r w:rsidR="00161434">
        <w:rPr>
          <w:rFonts w:ascii="Agency FB" w:hAnsi="Agency FB"/>
          <w:sz w:val="20"/>
          <w:szCs w:val="20"/>
        </w:rPr>
        <w:t>escombros que se pudieran</w:t>
      </w:r>
      <w:r w:rsidR="00916193">
        <w:rPr>
          <w:rFonts w:ascii="Agency FB" w:hAnsi="Agency FB"/>
          <w:sz w:val="20"/>
          <w:szCs w:val="20"/>
        </w:rPr>
        <w:t xml:space="preserve"> haber generado</w:t>
      </w:r>
      <w:r w:rsidR="00161434">
        <w:rPr>
          <w:rFonts w:ascii="Agency FB" w:hAnsi="Agency FB"/>
          <w:sz w:val="20"/>
          <w:szCs w:val="20"/>
        </w:rPr>
        <w:t xml:space="preserve">  </w:t>
      </w:r>
      <w:r w:rsidR="00916193">
        <w:rPr>
          <w:rFonts w:ascii="Agency FB" w:hAnsi="Agency FB"/>
          <w:sz w:val="20"/>
          <w:szCs w:val="20"/>
        </w:rPr>
        <w:t xml:space="preserve">durante </w:t>
      </w:r>
      <w:r w:rsidR="00161434">
        <w:rPr>
          <w:rFonts w:ascii="Agency FB" w:hAnsi="Agency FB"/>
          <w:sz w:val="20"/>
          <w:szCs w:val="20"/>
        </w:rPr>
        <w:t xml:space="preserve">la ejecución de los trabajos. </w:t>
      </w:r>
      <w:r w:rsidR="00953173" w:rsidRPr="00863DEB">
        <w:rPr>
          <w:rFonts w:ascii="Agency FB" w:hAnsi="Agency FB"/>
          <w:sz w:val="20"/>
          <w:szCs w:val="20"/>
        </w:rPr>
        <w:t>Los materiales que indique y considere el supervisor como  reutilizables, serán transportados y almacenados en los lugares que este indique, aun cuando estuvieran fuera de los límites de la Obra.</w:t>
      </w:r>
      <w:r w:rsidR="00916193">
        <w:rPr>
          <w:rFonts w:ascii="Agency FB" w:hAnsi="Agency FB"/>
          <w:sz w:val="20"/>
          <w:szCs w:val="20"/>
        </w:rPr>
        <w:t xml:space="preserve"> </w:t>
      </w:r>
      <w:r w:rsidR="00916193" w:rsidRPr="00916193">
        <w:rPr>
          <w:rFonts w:ascii="Agency FB" w:hAnsi="Agency FB"/>
          <w:b/>
          <w:sz w:val="20"/>
          <w:szCs w:val="20"/>
        </w:rPr>
        <w:t>Como requisito indispensable para que el personal técnico se retire de obra al final de la jornada, será la conclusión de todas las actividades de limpieza.</w:t>
      </w:r>
      <w:r w:rsidR="00916193">
        <w:rPr>
          <w:rFonts w:ascii="Agency FB" w:hAnsi="Agency FB"/>
          <w:sz w:val="20"/>
          <w:szCs w:val="20"/>
        </w:rPr>
        <w:t xml:space="preserve"> </w:t>
      </w:r>
    </w:p>
    <w:p w:rsidR="0065587D" w:rsidRDefault="0065587D" w:rsidP="00FA3DE4">
      <w:pPr>
        <w:tabs>
          <w:tab w:val="left" w:pos="426"/>
          <w:tab w:val="left" w:pos="1199"/>
        </w:tabs>
        <w:spacing w:after="0" w:line="276" w:lineRule="auto"/>
        <w:ind w:right="-1"/>
        <w:jc w:val="both"/>
        <w:rPr>
          <w:rFonts w:ascii="Agency FB" w:hAnsi="Agency FB"/>
          <w:sz w:val="20"/>
          <w:szCs w:val="20"/>
        </w:rPr>
      </w:pPr>
    </w:p>
    <w:p w:rsidR="00953173" w:rsidRPr="00863DEB" w:rsidRDefault="00161434" w:rsidP="00FA3DE4">
      <w:pPr>
        <w:tabs>
          <w:tab w:val="left" w:pos="426"/>
          <w:tab w:val="left" w:pos="1199"/>
        </w:tabs>
        <w:spacing w:after="0" w:line="276" w:lineRule="auto"/>
        <w:ind w:right="-1"/>
        <w:jc w:val="both"/>
        <w:rPr>
          <w:rFonts w:ascii="Agency FB" w:hAnsi="Agency FB"/>
          <w:sz w:val="20"/>
          <w:szCs w:val="20"/>
        </w:rPr>
      </w:pPr>
      <w:r w:rsidRPr="00FA3DE4">
        <w:rPr>
          <w:rFonts w:ascii="Agency FB" w:hAnsi="Agency FB"/>
          <w:sz w:val="20"/>
          <w:szCs w:val="20"/>
        </w:rPr>
        <w:t xml:space="preserve">En temporada de lluvias a </w:t>
      </w:r>
      <w:r w:rsidR="00953173" w:rsidRPr="00FA3DE4">
        <w:rPr>
          <w:rFonts w:ascii="Agency FB" w:hAnsi="Agency FB"/>
          <w:sz w:val="20"/>
          <w:szCs w:val="20"/>
        </w:rPr>
        <w:t>objeto de efectuar una limpieza adecuada, se deberá previamente eliminar todas las aguas estancadas que se encuentren en las zanjas y las cunetas</w:t>
      </w:r>
      <w:r w:rsidR="00FE4818">
        <w:rPr>
          <w:rFonts w:ascii="Agency FB" w:hAnsi="Agency FB"/>
          <w:sz w:val="20"/>
          <w:szCs w:val="20"/>
        </w:rPr>
        <w:t xml:space="preserve"> (bombeo)</w:t>
      </w:r>
      <w:r w:rsidR="00953173" w:rsidRPr="00FA3DE4">
        <w:rPr>
          <w:rFonts w:ascii="Agency FB" w:hAnsi="Agency FB"/>
          <w:sz w:val="20"/>
          <w:szCs w:val="20"/>
        </w:rPr>
        <w:t xml:space="preserve">, debiendo ser conducidas las mismas convenientemente a fin de evitar molestias en el </w:t>
      </w:r>
      <w:r w:rsidR="00FE4818">
        <w:rPr>
          <w:rFonts w:ascii="Agency FB" w:hAnsi="Agency FB"/>
          <w:sz w:val="20"/>
          <w:szCs w:val="20"/>
        </w:rPr>
        <w:t>en</w:t>
      </w:r>
      <w:r w:rsidR="00FA3DE4" w:rsidRPr="00FA3DE4">
        <w:rPr>
          <w:rFonts w:ascii="Agency FB" w:hAnsi="Agency FB"/>
          <w:sz w:val="20"/>
          <w:szCs w:val="20"/>
        </w:rPr>
        <w:t xml:space="preserve"> la jornada</w:t>
      </w:r>
      <w:r w:rsidR="00FE4818">
        <w:rPr>
          <w:rFonts w:ascii="Agency FB" w:hAnsi="Agency FB"/>
          <w:sz w:val="20"/>
          <w:szCs w:val="20"/>
        </w:rPr>
        <w:t xml:space="preserve"> de trabajo </w:t>
      </w:r>
      <w:r w:rsidR="00FA3DE4" w:rsidRPr="00FA3DE4">
        <w:rPr>
          <w:rFonts w:ascii="Agency FB" w:hAnsi="Agency FB"/>
          <w:sz w:val="20"/>
          <w:szCs w:val="20"/>
        </w:rPr>
        <w:t xml:space="preserve"> como</w:t>
      </w:r>
      <w:r w:rsidR="00FE4818">
        <w:rPr>
          <w:rFonts w:ascii="Agency FB" w:hAnsi="Agency FB"/>
          <w:sz w:val="20"/>
          <w:szCs w:val="20"/>
        </w:rPr>
        <w:t xml:space="preserve"> en la </w:t>
      </w:r>
      <w:r w:rsidR="00FA3DE4" w:rsidRPr="00FA3DE4">
        <w:rPr>
          <w:rFonts w:ascii="Agency FB" w:hAnsi="Agency FB"/>
          <w:sz w:val="20"/>
          <w:szCs w:val="20"/>
        </w:rPr>
        <w:t>siguiente.</w:t>
      </w:r>
      <w:r w:rsidR="00953173" w:rsidRPr="00863DEB">
        <w:rPr>
          <w:rFonts w:ascii="Agency FB" w:hAnsi="Agency FB"/>
          <w:sz w:val="20"/>
          <w:szCs w:val="20"/>
        </w:rPr>
        <w:t xml:space="preserve"> </w:t>
      </w:r>
    </w:p>
    <w:p w:rsidR="0069475F" w:rsidRDefault="00161434" w:rsidP="00AC4717">
      <w:pPr>
        <w:spacing w:after="0" w:line="276" w:lineRule="auto"/>
        <w:ind w:right="-1"/>
        <w:jc w:val="both"/>
        <w:rPr>
          <w:rFonts w:ascii="Agency FB" w:hAnsi="Agency FB"/>
          <w:sz w:val="20"/>
          <w:szCs w:val="20"/>
        </w:rPr>
      </w:pPr>
      <w:r w:rsidRPr="005D4879">
        <w:rPr>
          <w:rFonts w:ascii="Agency FB" w:hAnsi="Agency FB"/>
          <w:sz w:val="20"/>
          <w:szCs w:val="20"/>
        </w:rPr>
        <w:t>Para la Entrega Definitiva</w:t>
      </w:r>
      <w:r w:rsidR="006C75C6" w:rsidRPr="005D4879">
        <w:rPr>
          <w:rFonts w:ascii="Agency FB" w:hAnsi="Agency FB"/>
          <w:sz w:val="20"/>
          <w:szCs w:val="20"/>
        </w:rPr>
        <w:t xml:space="preserve">, </w:t>
      </w:r>
      <w:r w:rsidRPr="005D4879">
        <w:rPr>
          <w:rFonts w:ascii="Agency FB" w:hAnsi="Agency FB"/>
          <w:sz w:val="20"/>
          <w:szCs w:val="20"/>
        </w:rPr>
        <w:t xml:space="preserve"> l</w:t>
      </w:r>
      <w:r w:rsidR="00953173" w:rsidRPr="005D4879">
        <w:rPr>
          <w:rFonts w:ascii="Agency FB" w:hAnsi="Agency FB"/>
          <w:sz w:val="20"/>
          <w:szCs w:val="20"/>
        </w:rPr>
        <w:t xml:space="preserve">a Empresa Contratista deberá cumplir con </w:t>
      </w:r>
      <w:r w:rsidR="0065587D">
        <w:rPr>
          <w:rFonts w:ascii="Agency FB" w:hAnsi="Agency FB"/>
          <w:sz w:val="20"/>
          <w:szCs w:val="20"/>
        </w:rPr>
        <w:t xml:space="preserve">todas las actividades finales </w:t>
      </w:r>
      <w:r w:rsidR="00953173" w:rsidRPr="005D4879">
        <w:rPr>
          <w:rFonts w:ascii="Agency FB" w:hAnsi="Agency FB"/>
          <w:sz w:val="20"/>
          <w:szCs w:val="20"/>
        </w:rPr>
        <w:t xml:space="preserve"> de limpieza </w:t>
      </w:r>
      <w:r w:rsidR="0065587D">
        <w:rPr>
          <w:rFonts w:ascii="Agency FB" w:hAnsi="Agency FB"/>
          <w:sz w:val="20"/>
          <w:szCs w:val="20"/>
        </w:rPr>
        <w:t>en obra</w:t>
      </w:r>
      <w:r w:rsidR="00953173" w:rsidRPr="005D4879">
        <w:rPr>
          <w:rFonts w:ascii="Agency FB" w:hAnsi="Agency FB"/>
          <w:sz w:val="20"/>
          <w:szCs w:val="20"/>
        </w:rPr>
        <w:t>, donde el supervisor constatará que no haya residuos remanentes de las actividades realizadas durante la</w:t>
      </w:r>
      <w:r w:rsidR="006C75C6" w:rsidRPr="005D4879">
        <w:rPr>
          <w:rFonts w:ascii="Agency FB" w:hAnsi="Agency FB"/>
          <w:sz w:val="20"/>
          <w:szCs w:val="20"/>
        </w:rPr>
        <w:t xml:space="preserve"> ejecución de la  Obra. Quedando </w:t>
      </w:r>
      <w:r w:rsidR="005D4879" w:rsidRPr="005D4879">
        <w:rPr>
          <w:rFonts w:ascii="Agency FB" w:hAnsi="Agency FB"/>
          <w:sz w:val="20"/>
          <w:szCs w:val="20"/>
        </w:rPr>
        <w:t xml:space="preserve">el sector con la características  físicas finales  igual o mejor que las iniciales. </w:t>
      </w:r>
    </w:p>
    <w:p w:rsidR="00953173" w:rsidRPr="00863DEB" w:rsidRDefault="00953173"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6D7889" w:rsidRDefault="00764CC1"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En ningún caso será</w:t>
      </w:r>
      <w:r w:rsidR="006D7889" w:rsidRPr="006D7889">
        <w:rPr>
          <w:rFonts w:ascii="Agency FB" w:hAnsi="Agency FB"/>
          <w:sz w:val="20"/>
          <w:szCs w:val="20"/>
        </w:rPr>
        <w:t>n</w:t>
      </w:r>
      <w:r w:rsidRPr="006D7889">
        <w:rPr>
          <w:rFonts w:ascii="Agency FB" w:hAnsi="Agency FB"/>
          <w:sz w:val="20"/>
          <w:szCs w:val="20"/>
        </w:rPr>
        <w:t xml:space="preserve"> </w:t>
      </w:r>
      <w:r w:rsidR="006D7889" w:rsidRPr="006D7889">
        <w:rPr>
          <w:rFonts w:ascii="Agency FB" w:hAnsi="Agency FB"/>
          <w:sz w:val="20"/>
          <w:szCs w:val="20"/>
        </w:rPr>
        <w:t>valederos argumentos de la Empresa Contratista, con respecto al desconocimiento del s</w:t>
      </w:r>
      <w:r w:rsidRPr="006D7889">
        <w:rPr>
          <w:rFonts w:ascii="Agency FB" w:hAnsi="Agency FB"/>
          <w:sz w:val="20"/>
          <w:szCs w:val="20"/>
        </w:rPr>
        <w:t>ector</w:t>
      </w:r>
      <w:r w:rsidR="006D7889" w:rsidRPr="006D7889">
        <w:rPr>
          <w:rFonts w:ascii="Agency FB" w:hAnsi="Agency FB"/>
          <w:sz w:val="20"/>
          <w:szCs w:val="20"/>
        </w:rPr>
        <w:t xml:space="preserve"> y de las características físicas de la Obra. Puesto que  queda sobreentendido que al momento de realizar su propuesta técnica; realizo las </w:t>
      </w:r>
      <w:r w:rsidR="006D7889" w:rsidRPr="006D7889">
        <w:rPr>
          <w:rFonts w:ascii="Agency FB" w:hAnsi="Agency FB"/>
          <w:sz w:val="20"/>
          <w:szCs w:val="20"/>
        </w:rPr>
        <w:lastRenderedPageBreak/>
        <w:t xml:space="preserve">visitas correspondientes al lugar de emplazamiento y de esta forma realizó su evaluación y elaboración de precios unitarios con respecto a las actividades relacionadas con el Movimiento  de Tierras. </w:t>
      </w:r>
    </w:p>
    <w:p w:rsidR="00C21EFF" w:rsidRDefault="006D7889"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 xml:space="preserve">Las actividades  relacionadas </w:t>
      </w:r>
      <w:r w:rsidR="00C21EFF">
        <w:rPr>
          <w:rFonts w:ascii="Agency FB" w:hAnsi="Agency FB"/>
          <w:sz w:val="20"/>
          <w:szCs w:val="20"/>
        </w:rPr>
        <w:t>al</w:t>
      </w:r>
      <w:r w:rsidRPr="006D7889">
        <w:rPr>
          <w:rFonts w:ascii="Agency FB" w:hAnsi="Agency FB"/>
          <w:sz w:val="20"/>
          <w:szCs w:val="20"/>
        </w:rPr>
        <w:t xml:space="preserve"> Movimiento de Tierras, estarán bajo la responsabilidad del Residente de Obra como el Responsable de medio Amb</w:t>
      </w:r>
      <w:r w:rsidR="00C21EFF">
        <w:rPr>
          <w:rFonts w:ascii="Agency FB" w:hAnsi="Agency FB"/>
          <w:sz w:val="20"/>
          <w:szCs w:val="20"/>
        </w:rPr>
        <w:t xml:space="preserve">iente; debiendo cumplir con lo </w:t>
      </w:r>
      <w:r w:rsidR="00014245" w:rsidRPr="006D7889">
        <w:rPr>
          <w:rFonts w:ascii="Agency FB" w:hAnsi="Agency FB"/>
          <w:sz w:val="20"/>
          <w:szCs w:val="20"/>
        </w:rPr>
        <w:t>dispuesto en la legislación vi</w:t>
      </w:r>
      <w:r w:rsidRPr="006D7889">
        <w:rPr>
          <w:rFonts w:ascii="Agency FB" w:hAnsi="Agency FB"/>
          <w:sz w:val="20"/>
          <w:szCs w:val="20"/>
        </w:rPr>
        <w:t xml:space="preserve">gente </w:t>
      </w:r>
      <w:r w:rsidR="00C21EFF">
        <w:rPr>
          <w:rFonts w:ascii="Agency FB" w:hAnsi="Agency FB"/>
          <w:sz w:val="20"/>
          <w:szCs w:val="20"/>
        </w:rPr>
        <w:t xml:space="preserve">en </w:t>
      </w:r>
      <w:r w:rsidR="00C21EFF" w:rsidRPr="006D7889">
        <w:rPr>
          <w:rFonts w:ascii="Agency FB" w:hAnsi="Agency FB"/>
          <w:sz w:val="20"/>
          <w:szCs w:val="20"/>
        </w:rPr>
        <w:t xml:space="preserve">nuestro país </w:t>
      </w:r>
      <w:r w:rsidRPr="006D7889">
        <w:rPr>
          <w:rFonts w:ascii="Agency FB" w:hAnsi="Agency FB"/>
          <w:sz w:val="20"/>
          <w:szCs w:val="20"/>
        </w:rPr>
        <w:t>en materia medioambiental</w:t>
      </w:r>
      <w:r w:rsidR="00C21EFF">
        <w:rPr>
          <w:rFonts w:ascii="Agency FB" w:hAnsi="Agency FB"/>
          <w:sz w:val="20"/>
          <w:szCs w:val="20"/>
        </w:rPr>
        <w:t xml:space="preserve"> y forestación</w:t>
      </w:r>
      <w:r w:rsidRPr="006D7889">
        <w:rPr>
          <w:rFonts w:ascii="Agency FB" w:hAnsi="Agency FB"/>
          <w:sz w:val="20"/>
          <w:szCs w:val="20"/>
        </w:rPr>
        <w:t xml:space="preserve"> de.</w:t>
      </w:r>
    </w:p>
    <w:p w:rsidR="00C21EFF" w:rsidRDefault="00953173" w:rsidP="00C21EFF">
      <w:pPr>
        <w:pStyle w:val="Prrafodelista"/>
        <w:numPr>
          <w:ilvl w:val="0"/>
          <w:numId w:val="187"/>
        </w:numPr>
        <w:spacing w:after="0" w:line="276" w:lineRule="auto"/>
        <w:ind w:right="-1"/>
        <w:jc w:val="both"/>
        <w:rPr>
          <w:rFonts w:ascii="Agency FB" w:hAnsi="Agency FB"/>
          <w:sz w:val="20"/>
          <w:szCs w:val="20"/>
        </w:rPr>
      </w:pPr>
      <w:r w:rsidRPr="00C21EFF">
        <w:rPr>
          <w:rFonts w:ascii="Agency FB" w:hAnsi="Agency FB"/>
          <w:sz w:val="20"/>
          <w:szCs w:val="20"/>
        </w:rPr>
        <w:t xml:space="preserve">Los escombros deberán ser recogidos en cada tramo </w:t>
      </w:r>
      <w:r w:rsidRPr="00C21EFF">
        <w:rPr>
          <w:rFonts w:ascii="Agency FB" w:hAnsi="Agency FB"/>
          <w:b/>
          <w:sz w:val="20"/>
          <w:szCs w:val="20"/>
        </w:rPr>
        <w:t>en el día</w:t>
      </w:r>
      <w:r w:rsidRPr="00C21EFF">
        <w:rPr>
          <w:rFonts w:ascii="Agency FB" w:hAnsi="Agency FB"/>
          <w:sz w:val="20"/>
          <w:szCs w:val="20"/>
        </w:rPr>
        <w:t>.</w:t>
      </w:r>
      <w:r w:rsidR="00C21EFF" w:rsidRPr="00C21EFF">
        <w:rPr>
          <w:rFonts w:ascii="Agency FB" w:hAnsi="Agency FB"/>
          <w:sz w:val="20"/>
          <w:szCs w:val="20"/>
        </w:rPr>
        <w:t xml:space="preserve"> dejando el área libre de materiales excedentes y de residuos.</w:t>
      </w:r>
    </w:p>
    <w:p w:rsidR="00C21EFF" w:rsidRDefault="00953173" w:rsidP="00C21EFF">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Queda plenamente establecido que la Obra a ser entregada de manera definitiva, deberá estar libre de todo tipo y clase </w:t>
      </w:r>
      <w:r w:rsidR="00C21EFF">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953173" w:rsidRPr="00863DEB" w:rsidRDefault="00953173" w:rsidP="00B06032">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w:t>
      </w:r>
      <w:r w:rsidR="005A356E" w:rsidRPr="00863DEB">
        <w:rPr>
          <w:rFonts w:ascii="Agency FB" w:hAnsi="Agency FB"/>
          <w:noProof/>
          <w:sz w:val="20"/>
          <w:szCs w:val="20"/>
          <w:lang w:eastAsia="es-ES"/>
        </w:rPr>
        <w:t xml:space="preserve"> de  </w:t>
      </w:r>
      <w:r w:rsidR="005A356E" w:rsidRPr="00863DEB">
        <w:rPr>
          <w:rFonts w:ascii="Agency FB" w:hAnsi="Agency FB"/>
          <w:b/>
          <w:sz w:val="20"/>
          <w:szCs w:val="20"/>
        </w:rPr>
        <w:t>APERTURA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w:t>
      </w:r>
      <w:r w:rsidR="005A356E" w:rsidRPr="00863DEB">
        <w:rPr>
          <w:rFonts w:ascii="Agency FB" w:hAnsi="Agency FB"/>
          <w:noProof/>
          <w:sz w:val="20"/>
          <w:szCs w:val="20"/>
          <w:lang w:eastAsia="es-ES"/>
        </w:rPr>
        <w:t xml:space="preserve">abajos adicionales referentes a los </w:t>
      </w:r>
      <w:r w:rsidRPr="00863DEB">
        <w:rPr>
          <w:rFonts w:ascii="Agency FB" w:hAnsi="Agency FB"/>
          <w:noProof/>
          <w:sz w:val="20"/>
          <w:szCs w:val="20"/>
          <w:lang w:eastAsia="es-ES"/>
        </w:rPr>
        <w:t>item</w:t>
      </w:r>
      <w:r w:rsidR="005A356E" w:rsidRPr="00863DEB">
        <w:rPr>
          <w:rFonts w:ascii="Agency FB" w:hAnsi="Agency FB"/>
          <w:noProof/>
          <w:sz w:val="20"/>
          <w:szCs w:val="20"/>
          <w:lang w:eastAsia="es-ES"/>
        </w:rPr>
        <w:t xml:space="preserve">s expusetos; </w:t>
      </w:r>
      <w:r w:rsidRPr="00863DEB">
        <w:rPr>
          <w:rFonts w:ascii="Agency FB" w:hAnsi="Agency FB"/>
          <w:noProof/>
          <w:sz w:val="20"/>
          <w:szCs w:val="20"/>
          <w:lang w:eastAsia="es-ES"/>
        </w:rPr>
        <w:t>debido a desconocimiento de las caracteristicas del sector por parte de la Empresa Contratista, quedando los mismos a su costo y responsabilidad.</w:t>
      </w:r>
    </w:p>
    <w:p w:rsidR="005A356E" w:rsidRPr="00863DEB" w:rsidRDefault="005A356E" w:rsidP="005A356E">
      <w:pPr>
        <w:pStyle w:val="Prrafodelista"/>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w:t>
      </w:r>
      <w:r w:rsidR="00F753B4" w:rsidRPr="00863DEB">
        <w:rPr>
          <w:rFonts w:ascii="Agency FB" w:hAnsi="Agency FB"/>
          <w:sz w:val="20"/>
          <w:szCs w:val="20"/>
        </w:rPr>
        <w:t>ado  por metro lineal</w:t>
      </w:r>
    </w:p>
    <w:p w:rsidR="00F753B4" w:rsidRPr="00863DEB" w:rsidRDefault="00F753B4"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953173" w:rsidRPr="00863DEB" w:rsidRDefault="00953173" w:rsidP="00AC4717">
      <w:pPr>
        <w:spacing w:after="0" w:line="276" w:lineRule="auto"/>
        <w:jc w:val="both"/>
        <w:rPr>
          <w:rFonts w:ascii="Agency FB" w:hAnsi="Agency FB"/>
          <w:kern w:val="28"/>
          <w:sz w:val="20"/>
          <w:szCs w:val="20"/>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953173" w:rsidRPr="00863DEB" w:rsidRDefault="00953173"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53173" w:rsidRPr="00863DEB" w:rsidRDefault="00953173"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w:t>
      </w:r>
      <w:r w:rsidR="003567BC">
        <w:rPr>
          <w:rFonts w:ascii="Agency FB" w:hAnsi="Agency FB"/>
          <w:sz w:val="20"/>
          <w:szCs w:val="20"/>
        </w:rPr>
        <w:t>a y aprobación del supervisor</w:t>
      </w:r>
    </w:p>
    <w:p w:rsidR="003567BC" w:rsidRDefault="003567BC">
      <w:pPr>
        <w:rPr>
          <w:rFonts w:ascii="Agency FB" w:hAnsi="Agency FB"/>
          <w:sz w:val="20"/>
          <w:szCs w:val="20"/>
        </w:rPr>
      </w:pPr>
      <w:r>
        <w:rPr>
          <w:rFonts w:ascii="Agency FB" w:hAnsi="Agency FB"/>
          <w:sz w:val="20"/>
          <w:szCs w:val="20"/>
        </w:rPr>
        <w:br w:type="page"/>
      </w:r>
    </w:p>
    <w:p w:rsidR="00D00C00" w:rsidRPr="00863DEB" w:rsidRDefault="00D00C00"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LANTEO Y LEVANTAMIENTO TOPOGRÁFICO</w:t>
      </w:r>
    </w:p>
    <w:p w:rsidR="00473285" w:rsidRPr="00863DEB" w:rsidRDefault="00473285" w:rsidP="00AC4717">
      <w:pPr>
        <w:tabs>
          <w:tab w:val="left" w:pos="426"/>
        </w:tabs>
        <w:spacing w:after="0" w:line="276" w:lineRule="auto"/>
        <w:ind w:right="-1"/>
        <w:jc w:val="center"/>
        <w:outlineLvl w:val="0"/>
        <w:rPr>
          <w:rFonts w:ascii="Agency FB" w:eastAsia="Times New Roman" w:hAnsi="Agency FB"/>
          <w:b/>
          <w:kern w:val="28"/>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Empresa Contratista</w:t>
      </w:r>
      <w:r w:rsidR="00473285" w:rsidRPr="00863DEB">
        <w:rPr>
          <w:rFonts w:ascii="Agency FB" w:hAnsi="Agency FB"/>
          <w:sz w:val="20"/>
          <w:szCs w:val="20"/>
        </w:rPr>
        <w:t xml:space="preserve"> al momento de ejecutar el replanteo y levantamiento topográfico, teniendo como principales actividad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5A356E"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5A356E"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LANTEO Y LEVANTAMIENTO TOPOGRÁFIC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750"/>
        <w:gridCol w:w="2282"/>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stación Tot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todos los frentes</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Equipos Computacion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de Señalización y seguridad industri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intas métricas y/u odómetro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Pinturas y Aerosoles de acuerdo a condiciones ambient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Transporte Terrestre (vehículos liviano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xml:space="preserve">; procediendo con el marcado de progresivas cada </w:t>
      </w:r>
      <w:r w:rsidR="00FF45C4" w:rsidRPr="00863DEB">
        <w:rPr>
          <w:rFonts w:ascii="Agency FB" w:hAnsi="Agency FB"/>
          <w:kern w:val="28"/>
          <w:sz w:val="20"/>
          <w:szCs w:val="20"/>
          <w:lang w:val="es-ES_tradnl"/>
        </w:rPr>
        <w:t>100</w:t>
      </w:r>
      <w:r w:rsidRPr="00863DEB">
        <w:rPr>
          <w:rFonts w:ascii="Agency FB" w:hAnsi="Agency FB"/>
          <w:kern w:val="28"/>
          <w:sz w:val="20"/>
          <w:szCs w:val="20"/>
          <w:lang w:val="es-ES_tradnl"/>
        </w:rPr>
        <w:t xml:space="preserve"> metros aproximadamente, así como de cualquier cambio de cobertura encontrada en el terreno.</w:t>
      </w:r>
    </w:p>
    <w:p w:rsidR="00FF45C4" w:rsidRPr="00863DEB" w:rsidRDefault="00FF45C4"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473285" w:rsidRPr="00863DEB" w:rsidRDefault="00473285" w:rsidP="00AC4717">
      <w:pPr>
        <w:pStyle w:val="Prrafodelista"/>
        <w:spacing w:after="0" w:line="276" w:lineRule="auto"/>
        <w:ind w:left="1080"/>
        <w:jc w:val="both"/>
        <w:rPr>
          <w:rFonts w:ascii="Agency FB" w:hAnsi="Agency FB"/>
          <w:kern w:val="28"/>
          <w:sz w:val="20"/>
          <w:szCs w:val="20"/>
          <w:lang w:val="es-ES_tradnl"/>
        </w:rPr>
      </w:pP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ijación de las distancias respecto a la línea municipal, cordón de acera, bordillo, borde de pavimento, etc. Y cualquier referencia que permita la ubicación definitiva de la línea de servicio,</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473285" w:rsidRDefault="00473285" w:rsidP="00AC4717">
      <w:pPr>
        <w:spacing w:after="0" w:line="276" w:lineRule="auto"/>
        <w:contextualSpacing/>
        <w:jc w:val="both"/>
        <w:rPr>
          <w:rFonts w:ascii="Agency FB" w:hAnsi="Agency FB"/>
          <w:kern w:val="28"/>
          <w:sz w:val="20"/>
          <w:szCs w:val="20"/>
          <w:lang w:val="es-ES_tradnl"/>
        </w:rPr>
      </w:pPr>
    </w:p>
    <w:p w:rsidR="004D59A6" w:rsidRDefault="004D59A6" w:rsidP="00AC4717">
      <w:pPr>
        <w:spacing w:after="0" w:line="276" w:lineRule="auto"/>
        <w:contextualSpacing/>
        <w:jc w:val="both"/>
        <w:rPr>
          <w:rFonts w:ascii="Agency FB" w:hAnsi="Agency FB"/>
          <w:kern w:val="28"/>
          <w:sz w:val="20"/>
          <w:szCs w:val="20"/>
          <w:lang w:val="es-ES_tradnl"/>
        </w:rPr>
      </w:pPr>
    </w:p>
    <w:p w:rsidR="004D59A6" w:rsidRPr="00863DEB" w:rsidRDefault="004D59A6"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lineales, en concordancia con lo establecido en los procedimientos técnicos y la medición en obr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Default="00473285" w:rsidP="00AC4717">
      <w:pPr>
        <w:tabs>
          <w:tab w:val="left" w:pos="426"/>
        </w:tabs>
        <w:spacing w:after="0" w:line="276" w:lineRule="auto"/>
        <w:ind w:right="-1"/>
        <w:jc w:val="both"/>
        <w:outlineLvl w:val="1"/>
        <w:rPr>
          <w:rFonts w:ascii="Agency FB" w:hAnsi="Agency FB"/>
          <w:sz w:val="20"/>
          <w:szCs w:val="20"/>
        </w:rPr>
      </w:pPr>
    </w:p>
    <w:p w:rsidR="003567BC" w:rsidRDefault="003567BC">
      <w:pPr>
        <w:rPr>
          <w:rFonts w:ascii="Agency FB" w:hAnsi="Agency FB"/>
          <w:sz w:val="20"/>
          <w:szCs w:val="20"/>
        </w:rPr>
      </w:pPr>
      <w:r>
        <w:rPr>
          <w:rFonts w:ascii="Agency FB" w:hAnsi="Agency FB"/>
          <w:sz w:val="20"/>
          <w:szCs w:val="20"/>
        </w:rPr>
        <w:br w:type="page"/>
      </w:r>
    </w:p>
    <w:p w:rsidR="004D6EFA" w:rsidRPr="00863DEB" w:rsidRDefault="004D6EFA"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7</w:t>
      </w:r>
    </w:p>
    <w:p w:rsidR="00CF742A" w:rsidRPr="00863DEB" w:rsidRDefault="00CF742A" w:rsidP="00AC4717">
      <w:pPr>
        <w:pStyle w:val="Ttulo"/>
        <w:spacing w:line="276" w:lineRule="auto"/>
        <w:jc w:val="center"/>
        <w:rPr>
          <w:rFonts w:ascii="Agency FB" w:hAnsi="Agency FB"/>
          <w:b/>
          <w:sz w:val="28"/>
        </w:rPr>
      </w:pPr>
      <w:r w:rsidRPr="00863DEB">
        <w:rPr>
          <w:rFonts w:ascii="Agency FB" w:hAnsi="Agency FB"/>
          <w:b/>
          <w:sz w:val="28"/>
        </w:rPr>
        <w:t>REMOCIÓN DE EMPEDRADO</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retirar apropiadamente la cobertura articulada llamada empedrado, </w:t>
      </w:r>
      <w:r w:rsidRPr="00863DEB">
        <w:rPr>
          <w:rFonts w:ascii="Agency FB" w:hAnsi="Agency FB"/>
          <w:iCs/>
          <w:sz w:val="20"/>
          <w:szCs w:val="20"/>
          <w:lang w:val="es-ES_tradnl"/>
        </w:rPr>
        <w:t>con el propósito de realizar la apertura de zanjas.</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CF742A" w:rsidRPr="00863DEB" w:rsidRDefault="00CF742A" w:rsidP="00AC4717">
      <w:pPr>
        <w:pStyle w:val="Prrafodelista"/>
        <w:tabs>
          <w:tab w:val="left" w:pos="142"/>
        </w:tabs>
        <w:spacing w:after="0" w:line="276" w:lineRule="auto"/>
        <w:ind w:right="-1"/>
        <w:jc w:val="both"/>
        <w:outlineLvl w:val="0"/>
        <w:rPr>
          <w:rFonts w:ascii="Agency FB" w:hAnsi="Agency FB"/>
          <w: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CF742A"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CF742A" w:rsidRPr="00863DEB">
        <w:rPr>
          <w:rFonts w:ascii="Agency FB" w:hAnsi="Agency FB"/>
          <w:sz w:val="20"/>
          <w:szCs w:val="20"/>
        </w:rPr>
        <w:t xml:space="preserve">se aplicara en la ejecución de todos los proyectos de construcción de red primaria, que YPFB Redes de Gas Cochabamba para el correspondiente  ítem. </w:t>
      </w:r>
    </w:p>
    <w:p w:rsidR="00CF742A" w:rsidRPr="00863DEB" w:rsidRDefault="00CF742A" w:rsidP="00AC4717">
      <w:pPr>
        <w:tabs>
          <w:tab w:val="left" w:pos="426"/>
        </w:tabs>
        <w:spacing w:after="0" w:line="276" w:lineRule="auto"/>
        <w:ind w:right="-1"/>
        <w:jc w:val="both"/>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 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capa de piedras cubriendo el suelo</w:t>
      </w:r>
    </w:p>
    <w:p w:rsidR="00CF742A" w:rsidRPr="00863DEB" w:rsidRDefault="00CF742A" w:rsidP="00AC4717">
      <w:pPr>
        <w:tabs>
          <w:tab w:val="left" w:pos="426"/>
        </w:tabs>
        <w:spacing w:after="0" w:line="276" w:lineRule="auto"/>
        <w:ind w:right="-1"/>
        <w:jc w:val="both"/>
        <w:outlineLvl w:val="0"/>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CF742A" w:rsidRPr="00863DEB" w:rsidRDefault="00CF742A" w:rsidP="00AC4717">
      <w:pPr>
        <w:pStyle w:val="Prrafodelista"/>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6"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CF742A" w:rsidRPr="00863DEB" w:rsidRDefault="00CF742A"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CF742A" w:rsidRPr="00863DEB" w:rsidRDefault="00CF742A"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F742A" w:rsidRPr="00863DEB" w:rsidRDefault="00CF742A" w:rsidP="00AC4717">
      <w:pPr>
        <w:pStyle w:val="Prrafodelista"/>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F742A" w:rsidRPr="00863DEB" w:rsidRDefault="00CF742A" w:rsidP="00AC4717">
      <w:pPr>
        <w:spacing w:after="0" w:line="276" w:lineRule="auto"/>
        <w:jc w:val="both"/>
        <w:rPr>
          <w:rFonts w:ascii="Agency FB" w:hAnsi="Agency FB"/>
          <w:sz w:val="20"/>
          <w:szCs w:val="20"/>
        </w:rPr>
      </w:pP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F742A" w:rsidRPr="00863DEB" w:rsidRDefault="00CF742A" w:rsidP="00AC4717">
      <w:pPr>
        <w:tabs>
          <w:tab w:val="left" w:pos="426"/>
        </w:tabs>
        <w:spacing w:after="0" w:line="276" w:lineRule="auto"/>
        <w:ind w:right="-1"/>
        <w:jc w:val="both"/>
        <w:outlineLvl w:val="0"/>
        <w:rPr>
          <w:rFonts w:ascii="Agency FB" w:hAnsi="Agency F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CF742A"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CF742A" w:rsidRPr="00863DEB">
        <w:rPr>
          <w:rFonts w:ascii="Agency FB" w:hAnsi="Agency FB"/>
          <w:sz w:val="20"/>
          <w:szCs w:val="20"/>
        </w:rPr>
        <w:t xml:space="preserve">establecerá las condiciones técnicas mínimas para llevar acabo las actividades referentes al </w:t>
      </w:r>
      <w:r w:rsidR="00CF742A" w:rsidRPr="00863DEB">
        <w:rPr>
          <w:rFonts w:ascii="Agency FB" w:hAnsi="Agency FB"/>
          <w:b/>
          <w:sz w:val="20"/>
          <w:szCs w:val="20"/>
        </w:rPr>
        <w:t>REMOCIÓN DE EMPEDRADO</w:t>
      </w:r>
      <w:r w:rsidR="00CF742A" w:rsidRPr="00863DEB">
        <w:rPr>
          <w:rFonts w:ascii="Agency FB" w:hAnsi="Agency FB"/>
          <w:sz w:val="20"/>
          <w:szCs w:val="20"/>
        </w:rPr>
        <w:t xml:space="preserve"> del Proyecto.  </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FF45C4" w:rsidRPr="00863DEB" w:rsidRDefault="00FF45C4"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CF742A" w:rsidRPr="00863DEB" w:rsidRDefault="00CF742A" w:rsidP="00AC4717">
      <w:pPr>
        <w:pStyle w:val="Prrafodelista"/>
        <w:tabs>
          <w:tab w:val="left" w:pos="426"/>
        </w:tabs>
        <w:spacing w:after="0" w:line="276" w:lineRule="auto"/>
        <w:ind w:left="360" w:right="-1"/>
        <w:jc w:val="both"/>
        <w:outlineLvl w:val="0"/>
        <w:rPr>
          <w:rFonts w:ascii="Agency FB" w:hAnsi="Agency FB"/>
          <w:b/>
          <w:sz w:val="20"/>
          <w:szCs w:val="20"/>
        </w:rPr>
      </w:pP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FF45C4" w:rsidRPr="00863DEB" w:rsidRDefault="00FF45C4" w:rsidP="00B06032">
      <w:pPr>
        <w:numPr>
          <w:ilvl w:val="0"/>
          <w:numId w:val="174"/>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FF45C4" w:rsidRPr="00863DEB" w:rsidRDefault="00FF45C4" w:rsidP="00FF45C4">
      <w:pPr>
        <w:tabs>
          <w:tab w:val="left" w:pos="426"/>
        </w:tabs>
        <w:spacing w:after="0" w:line="276" w:lineRule="auto"/>
        <w:ind w:right="-1"/>
        <w:jc w:val="both"/>
        <w:outlineLvl w:val="0"/>
        <w:rPr>
          <w:rFonts w:ascii="Agency FB" w:hAnsi="Agency FB"/>
          <w:sz w:val="20"/>
          <w:szCs w:val="20"/>
        </w:rPr>
      </w:pPr>
    </w:p>
    <w:p w:rsidR="00FF45C4" w:rsidRPr="00863DEB" w:rsidRDefault="00FF45C4" w:rsidP="00FF45C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FF45C4" w:rsidRPr="00863DEB" w:rsidRDefault="00FF45C4" w:rsidP="00FF45C4">
      <w:pPr>
        <w:spacing w:after="0" w:line="276" w:lineRule="auto"/>
        <w:ind w:left="1410" w:hanging="1365"/>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FF45C4" w:rsidRPr="00863DEB" w:rsidRDefault="00FF45C4" w:rsidP="00FF45C4">
      <w:pPr>
        <w:tabs>
          <w:tab w:val="left" w:pos="709"/>
        </w:tabs>
        <w:spacing w:after="0" w:line="276" w:lineRule="auto"/>
        <w:jc w:val="both"/>
        <w:rPr>
          <w:rFonts w:ascii="Agency FB" w:hAnsi="Agency FB"/>
          <w:sz w:val="20"/>
          <w:szCs w:val="20"/>
        </w:rPr>
      </w:pP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w:t>
      </w:r>
    </w:p>
    <w:p w:rsidR="00FF45C4" w:rsidRPr="00863DEB" w:rsidRDefault="00FF45C4" w:rsidP="00FF45C4">
      <w:pPr>
        <w:pStyle w:val="Prrafodelista"/>
        <w:tabs>
          <w:tab w:val="left" w:pos="426"/>
        </w:tabs>
        <w:spacing w:after="0" w:line="276" w:lineRule="auto"/>
        <w:ind w:right="-1"/>
        <w:jc w:val="both"/>
        <w:outlineLvl w:val="1"/>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2. EQUIPOS, MATERIALES Y HERRAMIENTAS A UTILIZAR.</w:t>
      </w:r>
    </w:p>
    <w:p w:rsidR="00FF45C4" w:rsidRPr="00863DEB" w:rsidRDefault="00CF742A"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FF45C4" w:rsidRDefault="00FF45C4"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76"/>
        <w:gridCol w:w="2615"/>
      </w:tblGrid>
      <w:tr w:rsidR="000459C0" w:rsidRPr="000459C0" w:rsidTr="000459C0">
        <w:trPr>
          <w:trHeight w:val="34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Herramientas en general para la remoción de empedrado (Palas ,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3. PROCEDIMIENTO.</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eastAsia="Arial Unicode MS" w:hAnsi="Agency FB"/>
          <w:sz w:val="20"/>
          <w:szCs w:val="20"/>
          <w:lang w:val="es-ES_tradnl"/>
        </w:rPr>
        <w:t>Previo al retiro del material deberá hacerse un reporte fotográfico a detalle con el fin de tener un antes y un después de la zona a ser intervenida. La remoción de piedra deberá ser manual y con el debido cuidado para evitar daños tanto de las instalaciones sanitarias o de agua potable así como de los cordones de acera y otras Obras civiles existentes, utilizando las herramientas apropiadas de tal manera de evitar el deterioro a mayores áreas al especificado por el supervisor, debiendo  la Empresa Contratista reponer todos los elementos dañados sin exigir pago extra. La Empresa Contratista deberá retirar la cobertura existente en el terreno para la zanja, acomodando los materiales retirados a un solo lado del trazo. Cuando dichos materiales tengan que ser reutilizados para la reposición, estos deberán estar correctamente apilados de forma que no interrumpan los otros trabajos o deberán ser transportados a un lugar adecuado hasta su reutilización. El material que no sea reutilizado deberá ser retirado inmediatamente.</w:t>
      </w:r>
    </w:p>
    <w:p w:rsidR="00CF742A" w:rsidRPr="00863DEB" w:rsidRDefault="00CF742A" w:rsidP="00AC4717">
      <w:pPr>
        <w:spacing w:after="0" w:line="276" w:lineRule="auto"/>
        <w:contextualSpacing/>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4. RESTRICCIÓN.</w:t>
      </w:r>
    </w:p>
    <w:p w:rsidR="00CF742A" w:rsidRPr="00863DEB" w:rsidRDefault="00CF742A" w:rsidP="00AC4717">
      <w:pPr>
        <w:pStyle w:val="Prrafodelista"/>
        <w:numPr>
          <w:ilvl w:val="0"/>
          <w:numId w:val="57"/>
        </w:numPr>
        <w:spacing w:after="0" w:line="276" w:lineRule="auto"/>
        <w:jc w:val="both"/>
        <w:rPr>
          <w:rFonts w:ascii="Agency FB" w:hAnsi="Agency FB"/>
          <w:kern w:val="28"/>
          <w:sz w:val="20"/>
          <w:szCs w:val="20"/>
          <w:lang w:val="es-ES_tradnl"/>
        </w:rPr>
      </w:pPr>
      <w:r w:rsidRPr="00863DEB">
        <w:rPr>
          <w:rFonts w:ascii="Agency FB" w:hAnsi="Agency FB"/>
          <w:iCs/>
          <w:sz w:val="20"/>
          <w:szCs w:val="20"/>
          <w:lang w:val="es-ES_tradnl"/>
        </w:rPr>
        <w:t>En caso de encontrar pequeñas estructuras asociadas, como ser vaciados de cemento de pequeño espesor de baja resistencia, se realizará el picado de estas estructuras como parte de este ítem o cuando el supervisor lo indique y vea conveniente.</w:t>
      </w:r>
      <w:r w:rsidRPr="00863DEB">
        <w:rPr>
          <w:rFonts w:ascii="Agency FB" w:hAnsi="Agency FB"/>
          <w:kern w:val="28"/>
          <w:sz w:val="20"/>
          <w:szCs w:val="20"/>
          <w:lang w:val="es-ES_tradnl"/>
        </w:rPr>
        <w:t xml:space="preserve">  </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5. MEDICIÓN Y FORMA DE PAGO.</w:t>
      </w:r>
    </w:p>
    <w:p w:rsidR="00CF742A"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CF742A" w:rsidRPr="00863DEB">
        <w:rPr>
          <w:rFonts w:ascii="Agency FB" w:hAnsi="Agency FB"/>
          <w:kern w:val="28"/>
          <w:sz w:val="20"/>
          <w:szCs w:val="20"/>
          <w:lang w:val="es-ES_tradnl"/>
        </w:rPr>
        <w:t xml:space="preserve">, será </w:t>
      </w:r>
      <w:r w:rsidR="00FF45C4" w:rsidRPr="00863DEB">
        <w:rPr>
          <w:rFonts w:ascii="Agency FB" w:hAnsi="Agency FB"/>
          <w:kern w:val="28"/>
          <w:sz w:val="20"/>
          <w:szCs w:val="20"/>
          <w:lang w:val="es-ES_tradnl"/>
        </w:rPr>
        <w:t>medida</w:t>
      </w:r>
      <w:r w:rsidR="00CF742A"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FF45C4" w:rsidRPr="00863DEB" w:rsidRDefault="00FF45C4" w:rsidP="00AC4717">
      <w:pPr>
        <w:spacing w:after="0" w:line="276" w:lineRule="auto"/>
        <w:jc w:val="both"/>
        <w:rPr>
          <w:rFonts w:ascii="Agency FB" w:hAnsi="Agency FB"/>
          <w:kern w:val="28"/>
          <w:sz w:val="20"/>
          <w:szCs w:val="20"/>
          <w:lang w:val="es-ES_tradnl"/>
        </w:rPr>
      </w:pPr>
    </w:p>
    <w:p w:rsidR="00FF45C4" w:rsidRPr="00863DEB" w:rsidRDefault="00FF45C4" w:rsidP="00AC4717">
      <w:pPr>
        <w:spacing w:after="0" w:line="276" w:lineRule="auto"/>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6. REGISTROS</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p>
    <w:p w:rsidR="00CF742A" w:rsidRPr="00863DEB" w:rsidRDefault="00CF742A"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Tipo y Cantidad de Materiales/Equipo/Herramientas utilizado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567BC" w:rsidRDefault="00CF742A" w:rsidP="003567BC">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567BC" w:rsidRDefault="003567BC" w:rsidP="003567BC">
      <w:pPr>
        <w:tabs>
          <w:tab w:val="left" w:pos="426"/>
        </w:tabs>
        <w:spacing w:after="0" w:line="276" w:lineRule="auto"/>
        <w:ind w:right="-1"/>
        <w:jc w:val="both"/>
        <w:outlineLvl w:val="1"/>
        <w:rPr>
          <w:rFonts w:ascii="Agency FB" w:hAnsi="Agency FB"/>
          <w:sz w:val="20"/>
          <w:szCs w:val="20"/>
        </w:rPr>
      </w:pPr>
    </w:p>
    <w:p w:rsidR="003567BC" w:rsidRDefault="003567BC">
      <w:pPr>
        <w:rPr>
          <w:rFonts w:ascii="Agency FB" w:hAnsi="Agency FB"/>
          <w:sz w:val="20"/>
          <w:szCs w:val="20"/>
        </w:rPr>
      </w:pPr>
      <w:r>
        <w:rPr>
          <w:rFonts w:ascii="Agency FB" w:hAnsi="Agency FB"/>
          <w:sz w:val="20"/>
          <w:szCs w:val="20"/>
        </w:rPr>
        <w:br w:type="page"/>
      </w:r>
    </w:p>
    <w:p w:rsidR="008F747F"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8</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ACERAS HORMIGÓN</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aceras de hormigón y/o la remoción del material por el que está constituida la acera (ladrillo, cerámica, baldosa, piedra vaciada hormigón u otro tipo de material existent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ACERAS HORMIGÓN</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E30DC7" w:rsidRDefault="00E30DC7"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FF45C4">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Default="00473285"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426"/>
        </w:tabs>
        <w:spacing w:after="0" w:line="276" w:lineRule="auto"/>
        <w:ind w:right="-1"/>
        <w:jc w:val="both"/>
        <w:outlineLvl w:val="0"/>
        <w:rPr>
          <w:rFonts w:ascii="Agency FB" w:hAnsi="Agency FB"/>
          <w: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90"/>
        <w:gridCol w:w="2615"/>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Martillo Neumático/ Eléctrico</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Compresor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Herramientas en general para la remoción de aceras de hormig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 la acera,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 cuidado con el medio ambiente.</w:t>
      </w:r>
    </w:p>
    <w:p w:rsidR="00E30DC7" w:rsidRPr="00863DEB" w:rsidRDefault="00E30DC7"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FF45C4" w:rsidRPr="00863DEB" w:rsidRDefault="00FF45C4" w:rsidP="00FF45C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lastRenderedPageBreak/>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Default="00473285" w:rsidP="00AC4717">
      <w:pPr>
        <w:tabs>
          <w:tab w:val="left" w:pos="426"/>
        </w:tabs>
        <w:spacing w:after="0" w:line="276" w:lineRule="auto"/>
        <w:ind w:right="-1"/>
        <w:jc w:val="both"/>
        <w:outlineLvl w:val="1"/>
        <w:rPr>
          <w:rFonts w:ascii="Agency FB" w:hAnsi="Agency FB"/>
          <w:sz w:val="20"/>
          <w:szCs w:val="20"/>
        </w:rPr>
      </w:pPr>
    </w:p>
    <w:p w:rsidR="003567BC" w:rsidRDefault="003567BC">
      <w:pPr>
        <w:rPr>
          <w:rFonts w:ascii="Agency FB" w:hAnsi="Agency FB"/>
          <w:sz w:val="20"/>
          <w:szCs w:val="20"/>
        </w:rPr>
      </w:pPr>
      <w:r>
        <w:rPr>
          <w:rFonts w:ascii="Agency FB" w:hAnsi="Agency FB"/>
          <w:sz w:val="20"/>
          <w:szCs w:val="20"/>
        </w:rPr>
        <w:br w:type="page"/>
      </w:r>
    </w:p>
    <w:p w:rsidR="00623732" w:rsidRPr="00863DEB" w:rsidRDefault="00623732"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623732" w:rsidRPr="00863DEB" w:rsidRDefault="00623732"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56C744FD" wp14:editId="35AE8D1B">
            <wp:extent cx="5664809" cy="2831910"/>
            <wp:effectExtent l="19050" t="0" r="0" b="0"/>
            <wp:docPr id="45"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7" cstate="email"/>
                    <a:srcRect/>
                    <a:stretch>
                      <a:fillRect/>
                    </a:stretch>
                  </pic:blipFill>
                  <pic:spPr bwMode="auto">
                    <a:xfrm>
                      <a:off x="0" y="0"/>
                      <a:ext cx="5674703" cy="2836856"/>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04680D91" wp14:editId="26DD3577">
            <wp:extent cx="5936615" cy="3213735"/>
            <wp:effectExtent l="19050" t="0" r="698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email">
                      <a:extLst>
                        <a:ext uri="{28A0092B-C50C-407E-A947-70E740481C1C}">
                          <a14:useLocalDpi xmlns:a14="http://schemas.microsoft.com/office/drawing/2010/main" val="0"/>
                        </a:ext>
                      </a:extLst>
                    </a:blip>
                    <a:srcRect/>
                    <a:stretch>
                      <a:fillRect/>
                    </a:stretch>
                  </pic:blipFill>
                  <pic:spPr bwMode="auto">
                    <a:xfrm>
                      <a:off x="0" y="0"/>
                      <a:ext cx="5936615" cy="3213735"/>
                    </a:xfrm>
                    <a:prstGeom prst="rect">
                      <a:avLst/>
                    </a:prstGeom>
                    <a:noFill/>
                    <a:ln>
                      <a:noFill/>
                    </a:ln>
                  </pic:spPr>
                </pic:pic>
              </a:graphicData>
            </a:graphic>
          </wp:inline>
        </w:drawing>
      </w:r>
    </w:p>
    <w:p w:rsidR="00473285"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RECCIÓN DEL CORTE DE ACERA PARA SU FUTURA REPOSICIÓN</w:t>
      </w:r>
    </w:p>
    <w:p w:rsidR="00473285" w:rsidRDefault="00473285" w:rsidP="00AC4717">
      <w:pPr>
        <w:tabs>
          <w:tab w:val="left" w:pos="426"/>
        </w:tabs>
        <w:spacing w:after="0" w:line="276" w:lineRule="auto"/>
        <w:ind w:right="-1"/>
        <w:jc w:val="center"/>
        <w:outlineLvl w:val="0"/>
        <w:rPr>
          <w:rFonts w:ascii="Agency FB" w:hAnsi="Agency FB"/>
          <w:b/>
          <w:sz w:val="20"/>
          <w:szCs w:val="20"/>
        </w:rPr>
      </w:pPr>
    </w:p>
    <w:p w:rsidR="003567BC" w:rsidRDefault="003567BC">
      <w:pPr>
        <w:rPr>
          <w:rFonts w:ascii="Agency FB" w:hAnsi="Agency FB"/>
          <w:b/>
          <w:sz w:val="20"/>
          <w:szCs w:val="20"/>
        </w:rPr>
      </w:pPr>
      <w:r>
        <w:rPr>
          <w:rFonts w:ascii="Agency FB" w:hAnsi="Agency FB"/>
          <w:b/>
          <w:sz w:val="20"/>
          <w:szCs w:val="20"/>
        </w:rPr>
        <w:br w:type="page"/>
      </w:r>
    </w:p>
    <w:p w:rsidR="00473285" w:rsidRPr="00863DEB" w:rsidRDefault="008F747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TO FLEXIBLE</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flexibl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9"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ind w:left="360"/>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142"/>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PAVIMENTO FLEXIBLE</w:t>
      </w:r>
      <w:r w:rsidR="00473285" w:rsidRPr="00863DEB">
        <w:rPr>
          <w:rFonts w:ascii="Agency FB" w:hAnsi="Agency FB"/>
          <w:sz w:val="20"/>
          <w:szCs w:val="20"/>
        </w:rPr>
        <w:t xml:space="preserve">  d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w:t>
      </w:r>
      <w:r w:rsidR="00FF45C4" w:rsidRPr="00863DEB">
        <w:rPr>
          <w:rFonts w:ascii="Agency FB" w:hAnsi="Agency FB"/>
          <w:sz w:val="20"/>
          <w:szCs w:val="20"/>
        </w:rPr>
        <w:t xml:space="preserve">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5F7E8E" w:rsidRPr="00863DEB" w:rsidRDefault="005F7E8E" w:rsidP="005F7E8E">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40"/>
        <w:gridCol w:w="2615"/>
      </w:tblGrid>
      <w:tr w:rsidR="002D11EA" w:rsidRPr="002D11EA" w:rsidTr="00645518">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CANTIDAD</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Martillo Neumático/Eléctrico</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2 para cada frente de obras civiles </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2 para cada frente de obras civiles </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Compresora </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2 para cada frente de obras civiles </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Herramientas en general para la remoción de pavimento flexible  (Palas ,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Suficientes  para los frentes de trabajo</w:t>
            </w:r>
          </w:p>
        </w:tc>
      </w:tr>
    </w:tbl>
    <w:p w:rsidR="002D11EA" w:rsidRDefault="002D11EA" w:rsidP="00AC4717">
      <w:pPr>
        <w:spacing w:after="0" w:line="276" w:lineRule="auto"/>
        <w:ind w:right="-1"/>
        <w:jc w:val="both"/>
        <w:rPr>
          <w:rFonts w:ascii="Agency FB" w:hAnsi="Agency F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previo al corte y remoción del material deberá hacerse un reporte fotográfico a detalle con el fin de tener un antes y un después de la zona a ser intervenida. La zona de trabajo debe estar perfectamente señalizada incluyendo las vías alternas en caso de ser necesario.</w:t>
      </w:r>
    </w:p>
    <w:p w:rsidR="004E5302" w:rsidRPr="00863DEB" w:rsidRDefault="004E5302" w:rsidP="00AC4717">
      <w:pPr>
        <w:spacing w:after="0" w:line="276" w:lineRule="auto"/>
        <w:contextualSpacing/>
        <w:jc w:val="both"/>
        <w:rPr>
          <w:rFonts w:ascii="Agency FB" w:hAnsi="Agency FB"/>
          <w:color w:val="0070C0"/>
          <w:kern w:val="28"/>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trabajos de este ítem, consisten en el corte y la remoción de pavimento, de acuerdo a los límites especificados para la excavación, sólo se podrá exceder dichos límites por autorización expresa del supervisor, cuando existan razones técnicas para ell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pavimento flexible, deberá cortarse de acuerdo a los límites especificados para la excavación, y sólo podrán exceder dichos límites por autorización expresa del supervisor, cuando existan razones técnicas para ello. El corte deberá cumplir además los siguientes requisito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Se deberá realizar un marcado rectilíneo, nítido y exacto en la Longitud del Corte, para no comprometer sectores fuera del área de Trabajo.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 La superficie del corte debe quedar vertical, con una profundidad de corte mayor al espesor de la capa de rodadura (pavimento flexible) y sección de la cuneta de hormigón. Se harán cortes transversales cada metro, en toda la longitud del pavimento flexible a retira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Una vez cortado el pavimento, se procederá a la remoción, posterior a ello, los escombros se acopiarán para su retiro de la obra, en un sitio que no perjudique el tránsito vehicular, la marcha normal de los trabajos y donde se prevenga la contaminación a otros materiale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Cualquier material adicional, que se encuentre debajo del pavimento flexible, deberá ser removido de manera de que el terreno, quede apto para realizar la excavación de la zanja, sin ningún costo adicional.</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escombros, de pavimento flexible, generados por los trabajos, deberán ser retirados del lugar de trabajo en el día y dispuestos en los botaderos autorizados por el ente municipal, considerando el cuidado del Medio Ambiente.</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lastRenderedPageBreak/>
        <w:t xml:space="preserve">La Empresa Contratista, al momento de efectuar la rotura de una vía pública, tiene la obligación de colocar avisos y señales necesarias durante el día y la noche, que adviertan el peligro potencial existente, todo el tiempo en que subsista el peligro para personas, animales o bienes.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realizar el corte del pavimento flexible, el operador deberá necesariamente usar guantes protectores de cuero, zapatos con punta de acero, lentes de seguridad, mascarillas auto filtrantes para partículas, con el fin de prevenir accidentes personale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E5302" w:rsidRPr="00863DEB" w:rsidRDefault="00473285" w:rsidP="00B06032">
      <w:pPr>
        <w:pStyle w:val="Prrafodelista"/>
        <w:numPr>
          <w:ilvl w:val="1"/>
          <w:numId w:val="7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El uso del Combo en la remoción de pavimento flexible queda terminantemente PROHIBIDO.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Todo corte, se lo realizara de manera simétrica y con el cuidado correspondiente, cualquier tipo de daño sobre la franja de trabajo o fuera de ella, significara mayor área de reposición hasta que se corrija el daño, a costo de la Empresa Contratista.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El pavimento flexible, que esté fuera de los límites del corte especificado y que además sufra daño, a causa de procedimientos de corte inadecuado, deberá ser reconstruido por cuenta la Empresa Contratista.</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Se debe evitar que el polvo afecte a los transeúntes, vecinos y demás trabajadore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4E530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4E5302" w:rsidRPr="00863DEB">
        <w:rPr>
          <w:rFonts w:ascii="Agency FB" w:hAnsi="Agency FB"/>
          <w:kern w:val="28"/>
          <w:sz w:val="20"/>
          <w:szCs w:val="20"/>
          <w:lang w:val="es-ES_tradnl"/>
        </w:rPr>
        <w:t>ecta ejecución de los trabajos.</w:t>
      </w:r>
    </w:p>
    <w:p w:rsidR="004E5302" w:rsidRPr="00863DEB" w:rsidRDefault="004E5302" w:rsidP="004E5302">
      <w:pPr>
        <w:spacing w:after="0" w:line="276" w:lineRule="auto"/>
        <w:jc w:val="both"/>
        <w:rPr>
          <w:rFonts w:ascii="Agency FB" w:hAnsi="Agency FB"/>
          <w:kern w:val="28"/>
          <w:sz w:val="20"/>
          <w:szCs w:val="20"/>
          <w:lang w:val="es-ES_tradnl"/>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623732"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E5302" w:rsidRDefault="004E5302" w:rsidP="004E5302">
      <w:pPr>
        <w:pStyle w:val="Prrafodelista"/>
        <w:tabs>
          <w:tab w:val="left" w:pos="426"/>
        </w:tabs>
        <w:spacing w:after="0" w:line="276" w:lineRule="auto"/>
        <w:ind w:right="-1"/>
        <w:jc w:val="both"/>
        <w:outlineLvl w:val="1"/>
        <w:rPr>
          <w:rFonts w:ascii="Agency FB" w:hAnsi="Agency FB"/>
          <w:sz w:val="20"/>
          <w:szCs w:val="20"/>
        </w:rPr>
      </w:pPr>
    </w:p>
    <w:p w:rsidR="003567BC" w:rsidRDefault="003567BC">
      <w:pPr>
        <w:rPr>
          <w:rFonts w:ascii="Agency FB" w:hAnsi="Agency FB"/>
          <w:sz w:val="20"/>
          <w:szCs w:val="20"/>
        </w:rPr>
      </w:pPr>
      <w:r>
        <w:rPr>
          <w:rFonts w:ascii="Agency FB" w:hAnsi="Agency FB"/>
          <w:sz w:val="20"/>
          <w:szCs w:val="20"/>
        </w:rPr>
        <w:br w:type="page"/>
      </w:r>
    </w:p>
    <w:p w:rsidR="00623732" w:rsidRPr="00863DEB" w:rsidRDefault="00623732"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GRÁFICO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0F58DC24" wp14:editId="5F02169C">
            <wp:extent cx="3679546" cy="2094375"/>
            <wp:effectExtent l="19050" t="0" r="0" b="0"/>
            <wp:docPr id="49"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0" cstate="email"/>
                    <a:srcRect/>
                    <a:stretch>
                      <a:fillRect/>
                    </a:stretch>
                  </pic:blipFill>
                  <pic:spPr bwMode="auto">
                    <a:xfrm>
                      <a:off x="0" y="0"/>
                      <a:ext cx="3690290" cy="2100490"/>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6E2A4E16" wp14:editId="6802A604">
            <wp:extent cx="5120640" cy="2398295"/>
            <wp:effectExtent l="19050" t="0" r="381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email">
                      <a:extLst>
                        <a:ext uri="{28A0092B-C50C-407E-A947-70E740481C1C}">
                          <a14:useLocalDpi xmlns:a14="http://schemas.microsoft.com/office/drawing/2010/main" val="0"/>
                        </a:ext>
                      </a:extLst>
                    </a:blip>
                    <a:srcRect/>
                    <a:stretch>
                      <a:fillRect/>
                    </a:stretch>
                  </pic:blipFill>
                  <pic:spPr bwMode="auto">
                    <a:xfrm>
                      <a:off x="0" y="0"/>
                      <a:ext cx="5124486" cy="2400097"/>
                    </a:xfrm>
                    <a:prstGeom prst="rect">
                      <a:avLst/>
                    </a:prstGeom>
                    <a:noFill/>
                    <a:ln>
                      <a:noFill/>
                    </a:ln>
                  </pic:spPr>
                </pic:pic>
              </a:graphicData>
            </a:graphic>
          </wp:inline>
        </w:drawing>
      </w:r>
    </w:p>
    <w:p w:rsidR="00E30DC7" w:rsidRPr="00863DEB" w:rsidRDefault="00623732" w:rsidP="00AC4717">
      <w:pPr>
        <w:spacing w:after="0" w:line="276" w:lineRule="auto"/>
        <w:jc w:val="center"/>
        <w:rPr>
          <w:rFonts w:ascii="Agency FB" w:hAnsi="Agency FB"/>
        </w:rPr>
      </w:pPr>
      <w:r w:rsidRPr="00863DEB">
        <w:rPr>
          <w:rFonts w:ascii="Agency FB" w:hAnsi="Agency FB"/>
          <w:b/>
          <w:sz w:val="20"/>
          <w:szCs w:val="20"/>
        </w:rPr>
        <w:t>CORRECCIÓN DEL CORTE PARA SU FUTURA REPOSICIÓN</w:t>
      </w:r>
    </w:p>
    <w:p w:rsidR="008F747F" w:rsidRDefault="008F747F" w:rsidP="00AC4717">
      <w:pPr>
        <w:spacing w:after="0" w:line="276" w:lineRule="auto"/>
        <w:rPr>
          <w:sz w:val="20"/>
          <w:szCs w:val="20"/>
        </w:rPr>
      </w:pPr>
    </w:p>
    <w:p w:rsidR="003567BC" w:rsidRDefault="003567BC">
      <w:pPr>
        <w:rPr>
          <w:sz w:val="20"/>
          <w:szCs w:val="20"/>
        </w:rPr>
      </w:pPr>
      <w:r>
        <w:rPr>
          <w:sz w:val="20"/>
          <w:szCs w:val="20"/>
        </w:rPr>
        <w:br w:type="page"/>
      </w:r>
    </w:p>
    <w:p w:rsidR="008F747F" w:rsidRPr="00863DEB" w:rsidRDefault="008F747F"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w:t>
      </w:r>
      <w:r w:rsidR="00331044" w:rsidRPr="00863DEB">
        <w:rPr>
          <w:rFonts w:ascii="Agency FB" w:hAnsi="Agency FB"/>
          <w:b/>
          <w:sz w:val="28"/>
        </w:rPr>
        <w:t>TO RÍGIDO Y CUNETAS DE HORMIGÓN</w:t>
      </w:r>
    </w:p>
    <w:p w:rsidR="00473285" w:rsidRPr="00863DEB" w:rsidRDefault="00473285" w:rsidP="00AC4717">
      <w:pPr>
        <w:spacing w:after="0" w:line="276" w:lineRule="auto"/>
        <w:jc w:val="center"/>
        <w:rPr>
          <w:rFonts w:ascii="Agency FB" w:hAnsi="Agency FB"/>
          <w:b/>
          <w:color w:val="000000" w:themeColor="text1"/>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rígido de hormigón, que se tiene en cunetas, calzadas o cruces de vías,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CORTE Y REMOCIÓN DE PAVIMENTO RÍGIDO  Y CUNETAS DE HORMIGÓN </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92BD0" w:rsidRPr="00863DEB" w:rsidRDefault="00492BD0" w:rsidP="00492BD0">
      <w:pPr>
        <w:tabs>
          <w:tab w:val="left" w:pos="709"/>
        </w:tabs>
        <w:spacing w:after="0" w:line="276" w:lineRule="auto"/>
        <w:ind w:left="1710"/>
        <w:jc w:val="both"/>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492BD0">
      <w:pPr>
        <w:spacing w:after="0" w:line="276" w:lineRule="auto"/>
        <w:ind w:left="2389"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92BD0" w:rsidRPr="00863DEB" w:rsidRDefault="00492BD0" w:rsidP="00492BD0">
      <w:pPr>
        <w:tabs>
          <w:tab w:val="left" w:pos="709"/>
        </w:tabs>
        <w:spacing w:after="0" w:line="276" w:lineRule="auto"/>
        <w:ind w:left="162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 (si correspond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tbl>
      <w:tblPr>
        <w:tblW w:w="0" w:type="auto"/>
        <w:tblInd w:w="55" w:type="dxa"/>
        <w:tblCellMar>
          <w:left w:w="70" w:type="dxa"/>
          <w:right w:w="70" w:type="dxa"/>
        </w:tblCellMar>
        <w:tblLook w:val="04A0" w:firstRow="1" w:lastRow="0" w:firstColumn="1" w:lastColumn="0" w:noHBand="0" w:noVBand="1"/>
      </w:tblPr>
      <w:tblGrid>
        <w:gridCol w:w="293"/>
        <w:gridCol w:w="5803"/>
        <w:gridCol w:w="2615"/>
      </w:tblGrid>
      <w:tr w:rsidR="00645518" w:rsidRPr="00645518" w:rsidTr="00645518">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lastRenderedPageBreak/>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CANTIDAD</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Retroexcavadora con acople para martillo Neumático</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1 Para cada frente de obras civiles</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Martillo Neumático/Eléctrico</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2 para cada frente de obras civiles </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2 para cada frente de obras civiles </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Compresora</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2 para cada frente de obras civiles </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Herramientas en general para la remoción de hormig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Suficientes  para los frentes de trabajo</w:t>
            </w:r>
          </w:p>
        </w:tc>
      </w:tr>
    </w:tbl>
    <w:p w:rsidR="00031E33" w:rsidRDefault="00031E33" w:rsidP="00AC4717">
      <w:pPr>
        <w:tabs>
          <w:tab w:val="left" w:pos="426"/>
        </w:tabs>
        <w:spacing w:after="0" w:line="276" w:lineRule="auto"/>
        <w:ind w:right="-1"/>
        <w:jc w:val="both"/>
        <w:outlineLvl w:val="0"/>
        <w:rPr>
          <w:rFonts w:ascii="Agency FB" w:hAnsi="Agency FB"/>
          <w:b/>
          <w:sz w:val="20"/>
          <w:szCs w:val="20"/>
        </w:rPr>
      </w:pPr>
    </w:p>
    <w:p w:rsidR="00473285"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031E33" w:rsidRPr="00863DEB" w:rsidRDefault="00031E33"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l pavimento rígido,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p>
    <w:p w:rsidR="00E30DC7"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w:t>
      </w:r>
      <w:r w:rsidR="00031E33">
        <w:rPr>
          <w:rFonts w:ascii="Agency FB" w:hAnsi="Agency FB"/>
          <w:sz w:val="20"/>
          <w:szCs w:val="20"/>
        </w:rPr>
        <w:t xml:space="preserve"> cuidado con el medio ambiente.</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Nombre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Default="00473285" w:rsidP="00AC4717">
      <w:pPr>
        <w:tabs>
          <w:tab w:val="left" w:pos="426"/>
        </w:tabs>
        <w:spacing w:after="0" w:line="276" w:lineRule="auto"/>
        <w:ind w:right="-1"/>
        <w:jc w:val="both"/>
        <w:outlineLvl w:val="1"/>
        <w:rPr>
          <w:rFonts w:ascii="Agency FB" w:hAnsi="Agency FB"/>
          <w:sz w:val="20"/>
          <w:szCs w:val="20"/>
        </w:rPr>
      </w:pPr>
    </w:p>
    <w:p w:rsidR="003567BC" w:rsidRDefault="003567BC">
      <w:pPr>
        <w:rPr>
          <w:rFonts w:ascii="Agency FB" w:hAnsi="Agency FB"/>
          <w:sz w:val="20"/>
          <w:szCs w:val="20"/>
        </w:rPr>
      </w:pPr>
      <w:r>
        <w:rPr>
          <w:rFonts w:ascii="Agency FB" w:hAnsi="Agency FB"/>
          <w:sz w:val="20"/>
          <w:szCs w:val="20"/>
        </w:rPr>
        <w:br w:type="page"/>
      </w:r>
    </w:p>
    <w:p w:rsidR="003C783C" w:rsidRPr="00863DEB" w:rsidRDefault="003C783C"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C783C" w:rsidRPr="00863DEB" w:rsidRDefault="003C783C" w:rsidP="00AC4717">
      <w:pPr>
        <w:tabs>
          <w:tab w:val="left" w:pos="426"/>
        </w:tabs>
        <w:spacing w:after="0" w:line="276" w:lineRule="auto"/>
        <w:ind w:right="-1"/>
        <w:jc w:val="both"/>
        <w:outlineLvl w:val="0"/>
        <w:rPr>
          <w:rFonts w:ascii="Agency FB" w:hAnsi="Agency FB"/>
          <w:b/>
          <w:sz w:val="20"/>
          <w:szCs w:val="20"/>
        </w:rPr>
      </w:pP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48A7C364" wp14:editId="66FFA84B">
            <wp:extent cx="5070143" cy="2885898"/>
            <wp:effectExtent l="19050" t="0" r="0" b="0"/>
            <wp:docPr id="51"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2" cstate="email"/>
                    <a:srcRect/>
                    <a:stretch>
                      <a:fillRect/>
                    </a:stretch>
                  </pic:blipFill>
                  <pic:spPr bwMode="auto">
                    <a:xfrm>
                      <a:off x="0" y="0"/>
                      <a:ext cx="5075962" cy="2889210"/>
                    </a:xfrm>
                    <a:prstGeom prst="rect">
                      <a:avLst/>
                    </a:prstGeom>
                    <a:noFill/>
                    <a:ln w="9525">
                      <a:noFill/>
                      <a:miter lim="800000"/>
                      <a:headEnd/>
                      <a:tailEnd/>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p>
    <w:p w:rsidR="003C783C" w:rsidRPr="00863DEB" w:rsidRDefault="003C783C" w:rsidP="00AC4717">
      <w:pPr>
        <w:spacing w:after="0" w:line="276" w:lineRule="auto"/>
        <w:rPr>
          <w:rFonts w:ascii="Agency FB" w:hAnsi="Agency FB"/>
        </w:rPr>
      </w:pPr>
      <w:r w:rsidRPr="00863DEB">
        <w:rPr>
          <w:rFonts w:ascii="Agency FB" w:hAnsi="Agency FB"/>
          <w:noProof/>
          <w:lang w:eastAsia="es-BO"/>
        </w:rPr>
        <w:drawing>
          <wp:inline distT="0" distB="0" distL="0" distR="0" wp14:anchorId="78E844B2" wp14:editId="01A05FBF">
            <wp:extent cx="5930265" cy="2777490"/>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email">
                      <a:extLst>
                        <a:ext uri="{28A0092B-C50C-407E-A947-70E740481C1C}">
                          <a14:useLocalDpi xmlns:a14="http://schemas.microsoft.com/office/drawing/2010/main" val="0"/>
                        </a:ext>
                      </a:extLst>
                    </a:blip>
                    <a:srcRect/>
                    <a:stretch>
                      <a:fillRect/>
                    </a:stretch>
                  </pic:blipFill>
                  <pic:spPr bwMode="auto">
                    <a:xfrm>
                      <a:off x="0" y="0"/>
                      <a:ext cx="5930265" cy="2777490"/>
                    </a:xfrm>
                    <a:prstGeom prst="rect">
                      <a:avLst/>
                    </a:prstGeom>
                    <a:noFill/>
                    <a:ln>
                      <a:noFill/>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 xml:space="preserve">CORRECCIÓN DEL CORTE PARA SU FUTURA REPOSICIÓN </w:t>
      </w:r>
    </w:p>
    <w:p w:rsidR="00473285" w:rsidRPr="00863DEB" w:rsidRDefault="00473285" w:rsidP="00AC4717">
      <w:pPr>
        <w:spacing w:after="0" w:line="276" w:lineRule="auto"/>
        <w:jc w:val="both"/>
        <w:rPr>
          <w:rFonts w:ascii="Agency FB" w:hAnsi="Agency FB"/>
          <w:b/>
          <w:sz w:val="20"/>
          <w:szCs w:val="20"/>
        </w:rPr>
      </w:pPr>
    </w:p>
    <w:p w:rsidR="003567BC" w:rsidRDefault="003567BC">
      <w:pPr>
        <w:rPr>
          <w:rFonts w:ascii="Agency FB" w:hAnsi="Agency FB"/>
          <w:b/>
          <w:sz w:val="20"/>
          <w:szCs w:val="20"/>
        </w:rPr>
      </w:pPr>
      <w:r>
        <w:rPr>
          <w:rFonts w:ascii="Agency FB" w:hAnsi="Agency FB"/>
          <w:b/>
          <w:sz w:val="20"/>
          <w:szCs w:val="20"/>
        </w:rPr>
        <w:br w:type="page"/>
      </w:r>
    </w:p>
    <w:p w:rsidR="00473285"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XCAVACIÓN DE ZANJA</w:t>
      </w:r>
    </w:p>
    <w:p w:rsidR="00473285" w:rsidRPr="00863DEB" w:rsidRDefault="00473285" w:rsidP="00AC4717">
      <w:pPr>
        <w:tabs>
          <w:tab w:val="left" w:pos="426"/>
        </w:tabs>
        <w:spacing w:after="0" w:line="276" w:lineRule="auto"/>
        <w:ind w:right="-1"/>
        <w:outlineLvl w:val="0"/>
        <w:rPr>
          <w:rFonts w:ascii="Agency FB" w:hAnsi="Agency FB"/>
          <w: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 xml:space="preserve">EXCAVACIÓ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spacing w:after="0" w:line="276" w:lineRule="auto"/>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w:t>
      </w:r>
      <w:r w:rsidRPr="00863DEB">
        <w:rPr>
          <w:rFonts w:ascii="Agency FB" w:hAnsi="Agency FB"/>
          <w:sz w:val="20"/>
          <w:szCs w:val="20"/>
        </w:rPr>
        <w:lastRenderedPageBreak/>
        <w:t xml:space="preserve">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w:t>
      </w:r>
      <w:r w:rsidR="00492BD0" w:rsidRPr="00863DEB">
        <w:rPr>
          <w:rFonts w:ascii="Agency FB" w:hAnsi="Agency FB"/>
          <w:sz w:val="20"/>
          <w:szCs w:val="20"/>
        </w:rPr>
        <w:t xml:space="preserve">ciación de Obra y </w:t>
      </w:r>
      <w:r w:rsidRPr="00863DEB">
        <w:rPr>
          <w:rFonts w:ascii="Agency FB" w:hAnsi="Agency FB"/>
          <w:sz w:val="20"/>
          <w:szCs w:val="20"/>
        </w:rPr>
        <w:t>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92BD0"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492BD0" w:rsidRPr="00863DEB">
        <w:rPr>
          <w:rFonts w:ascii="Agency FB" w:hAnsi="Agency FB"/>
          <w:sz w:val="20"/>
          <w:szCs w:val="20"/>
        </w:rPr>
        <w:t xml:space="preserve"> indicativo y no limitativo de:</w:t>
      </w:r>
    </w:p>
    <w:p w:rsidR="00492BD0" w:rsidRPr="00863DEB" w:rsidRDefault="00492BD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473285"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031E33" w:rsidRPr="00863DEB" w:rsidRDefault="00031E33"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227"/>
        <w:gridCol w:w="2345"/>
      </w:tblGrid>
      <w:tr w:rsidR="00C12BDA" w:rsidRPr="00C12BDA" w:rsidTr="00C12BDA">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CANTIDAD</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Martillo Neumático(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Compresora( 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Volqueta8-10 m3(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Equipos y Herramientas menores de excavaci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Suficientes para todos los frentes </w:t>
            </w:r>
          </w:p>
        </w:tc>
      </w:tr>
    </w:tbl>
    <w:p w:rsidR="00C12BDA" w:rsidRDefault="00C12BDA"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uando la excavación haya alcanzado la profundidad y perfilado de acuerdo a los planos, se procederá a la limpieza con el retiro de todo tipo de material que pueda dañar la tuberí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proofErr w:type="spellStart"/>
      <w:r w:rsidRPr="00863DEB">
        <w:rPr>
          <w:rFonts w:ascii="Agency FB" w:hAnsi="Agency FB"/>
          <w:sz w:val="20"/>
          <w:szCs w:val="20"/>
        </w:rPr>
        <w:t>entibamientos</w:t>
      </w:r>
      <w:proofErr w:type="spellEnd"/>
      <w:r w:rsidRPr="00863DEB">
        <w:rPr>
          <w:rFonts w:ascii="Agency FB" w:hAnsi="Agency FB"/>
          <w:sz w:val="20"/>
          <w:szCs w:val="20"/>
        </w:rPr>
        <w:t xml:space="preserve">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realizará el cruce por debajo o encima del sistema existente bajo autorización del supervisor.</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E65038" w:rsidRPr="00863DEB" w:rsidRDefault="00E6503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separación mínima que se genere con el tendido de red secundaria de forma paralela a otros servicios deberá ser de 30 cm y/o bajo evaluación del supervisor. </w:t>
      </w:r>
    </w:p>
    <w:p w:rsidR="00031E33" w:rsidRDefault="00031E33" w:rsidP="00AC4717">
      <w:pPr>
        <w:spacing w:after="0" w:line="276" w:lineRule="auto"/>
        <w:ind w:right="-1"/>
        <w:jc w:val="both"/>
        <w:rPr>
          <w:rFonts w:ascii="Agency FB" w:hAnsi="Agency FB"/>
          <w:sz w:val="20"/>
          <w:szCs w:val="20"/>
        </w:rPr>
      </w:pPr>
    </w:p>
    <w:p w:rsidR="00031E33" w:rsidRPr="00863DEB" w:rsidRDefault="00031E33"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lastRenderedPageBreak/>
        <w:t>Excavación para soldadura e  interconex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x(1.5 metros)x (Profundidad de tubería +0.5 metros) por cada 69.</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473285" w:rsidRPr="00863DEB" w:rsidRDefault="00473285" w:rsidP="00AC4717">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7B9F" w:rsidRPr="00863DEB" w:rsidRDefault="00097B9F"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097B9F" w:rsidRPr="00863DEB" w:rsidRDefault="00097B9F" w:rsidP="00AC4717">
      <w:pPr>
        <w:pStyle w:val="Prrafodelista"/>
        <w:tabs>
          <w:tab w:val="left" w:pos="426"/>
        </w:tabs>
        <w:spacing w:after="0" w:line="276" w:lineRule="auto"/>
        <w:ind w:left="360" w:right="-1"/>
        <w:jc w:val="both"/>
        <w:outlineLvl w:val="0"/>
        <w:rPr>
          <w:rFonts w:ascii="Agency FB" w:hAnsi="Agency FB"/>
          <w:b/>
          <w:sz w:val="20"/>
          <w:szCs w:val="20"/>
        </w:rPr>
      </w:pPr>
    </w:p>
    <w:p w:rsidR="00097B9F"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1B665F" w:rsidRPr="00863DEB" w:rsidRDefault="009E5208" w:rsidP="001B665F">
      <w:pPr>
        <w:pStyle w:val="Prrafodelista"/>
        <w:tabs>
          <w:tab w:val="left" w:pos="426"/>
        </w:tabs>
        <w:spacing w:after="0" w:line="276" w:lineRule="auto"/>
        <w:ind w:right="-1"/>
        <w:jc w:val="center"/>
        <w:outlineLvl w:val="0"/>
        <w:rPr>
          <w:rFonts w:ascii="Agency FB" w:hAnsi="Agency FB"/>
          <w:b/>
          <w:sz w:val="20"/>
          <w:szCs w:val="20"/>
        </w:rPr>
      </w:pPr>
      <w:r>
        <w:object w:dxaOrig="18450"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185.25pt;mso-position-horizontal:absolute" o:ole="">
            <v:imagedata r:id="rId24" o:title="" croptop="14330f" cropbottom="4823f" cropleft="13878f" cropright="13348f"/>
          </v:shape>
          <o:OLEObject Type="Embed" ProgID="AutoCAD.Drawing.18" ShapeID="_x0000_i1025" DrawAspect="Content" ObjectID="_1501916665" r:id="rId25"/>
        </w:object>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SECCIÓN TIPO DE EXCAVACIÓN Y RELLENOS DE ZANJA  </w:t>
      </w:r>
    </w:p>
    <w:p w:rsidR="00097B9F" w:rsidRPr="00863DEB" w:rsidRDefault="00097B9F" w:rsidP="00AC4717">
      <w:pPr>
        <w:spacing w:after="0" w:line="276" w:lineRule="auto"/>
        <w:jc w:val="center"/>
        <w:rPr>
          <w:rFonts w:ascii="Agency FB" w:hAnsi="Agency FB"/>
        </w:rPr>
      </w:pPr>
      <w:r w:rsidRPr="00863DEB">
        <w:rPr>
          <w:rFonts w:ascii="Agency FB" w:hAnsi="Agency FB"/>
        </w:rPr>
        <w:t>ACERAS/CALZADAS/CRUC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eastAsia="es-BO"/>
        </w:rPr>
        <w:drawing>
          <wp:inline distT="0" distB="0" distL="0" distR="0" wp14:anchorId="0085D844" wp14:editId="29C64CD2">
            <wp:extent cx="3132161" cy="2545529"/>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33121" cy="2546309"/>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CONSIDERACIONES DE ESPACIAMIENTO </w:t>
      </w:r>
    </w:p>
    <w:p w:rsidR="00097B9F" w:rsidRPr="00863DEB" w:rsidRDefault="00097B9F" w:rsidP="00AC4717">
      <w:pPr>
        <w:spacing w:after="0" w:line="276" w:lineRule="auto"/>
        <w:jc w:val="center"/>
        <w:rPr>
          <w:rFonts w:ascii="Agency FB" w:hAnsi="Agency FB"/>
        </w:rPr>
      </w:pPr>
      <w:r w:rsidRPr="00863DEB">
        <w:rPr>
          <w:rFonts w:ascii="Agency FB" w:hAnsi="Agency FB"/>
        </w:rPr>
        <w:t>EN PROFUNDIZACIONES</w:t>
      </w:r>
    </w:p>
    <w:p w:rsidR="00097B9F" w:rsidRDefault="00097B9F" w:rsidP="00AC4717">
      <w:pPr>
        <w:spacing w:after="0" w:line="276" w:lineRule="auto"/>
        <w:rPr>
          <w:rFonts w:ascii="Agency FB" w:hAnsi="Agency FB"/>
        </w:rPr>
      </w:pPr>
    </w:p>
    <w:p w:rsidR="003567BC" w:rsidRDefault="003567BC">
      <w:pPr>
        <w:rPr>
          <w:rFonts w:ascii="Agency FB" w:hAnsi="Agency FB"/>
        </w:rPr>
      </w:pPr>
      <w:r>
        <w:rPr>
          <w:rFonts w:ascii="Agency FB" w:hAnsi="Agency FB"/>
        </w:rPr>
        <w:br w:type="page"/>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 ZANJA DE SOLDADURA (69’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377DE865" wp14:editId="74493C8C">
            <wp:extent cx="2995467" cy="6530453"/>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email">
                      <a:extLst>
                        <a:ext uri="{28A0092B-C50C-407E-A947-70E740481C1C}">
                          <a14:useLocalDpi xmlns:a14="http://schemas.microsoft.com/office/drawing/2010/main" val="0"/>
                        </a:ext>
                      </a:extLst>
                    </a:blip>
                    <a:srcRect/>
                    <a:stretch>
                      <a:fillRect/>
                    </a:stretch>
                  </pic:blipFill>
                  <pic:spPr bwMode="auto">
                    <a:xfrm>
                      <a:off x="0" y="0"/>
                      <a:ext cx="2996052" cy="6531728"/>
                    </a:xfrm>
                    <a:prstGeom prst="rect">
                      <a:avLst/>
                    </a:prstGeom>
                    <a:noFill/>
                    <a:ln>
                      <a:noFill/>
                    </a:ln>
                  </pic:spPr>
                </pic:pic>
              </a:graphicData>
            </a:graphic>
          </wp:inline>
        </w:drawing>
      </w:r>
    </w:p>
    <w:p w:rsidR="00097B9F" w:rsidRDefault="00097B9F" w:rsidP="00AC4717">
      <w:pPr>
        <w:spacing w:after="0" w:line="276" w:lineRule="auto"/>
        <w:rPr>
          <w:rFonts w:ascii="Agency FB" w:hAnsi="Agency FB"/>
        </w:rPr>
      </w:pPr>
    </w:p>
    <w:p w:rsidR="003567BC" w:rsidRDefault="003567BC">
      <w:pPr>
        <w:rPr>
          <w:rFonts w:ascii="Agency FB" w:hAnsi="Agency FB"/>
        </w:rPr>
      </w:pPr>
      <w:r>
        <w:rPr>
          <w:rFonts w:ascii="Agency FB" w:hAnsi="Agency FB"/>
        </w:rPr>
        <w:br w:type="page"/>
      </w:r>
    </w:p>
    <w:p w:rsidR="00473285" w:rsidRPr="00863DEB" w:rsidRDefault="008F747F" w:rsidP="00AC4717">
      <w:pPr>
        <w:pStyle w:val="Ttulo"/>
        <w:spacing w:line="276" w:lineRule="auto"/>
        <w:jc w:val="center"/>
        <w:rPr>
          <w:rFonts w:ascii="Agency FB" w:hAnsi="Agency FB"/>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2</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NSTRUCCIÓN DE ENTIBADOS</w:t>
      </w:r>
    </w:p>
    <w:p w:rsidR="00473285" w:rsidRPr="00863DEB" w:rsidRDefault="00473285" w:rsidP="00AC4717">
      <w:pPr>
        <w:spacing w:after="0" w:line="276" w:lineRule="auto"/>
        <w:rPr>
          <w:rFonts w:ascii="Agency FB" w:hAnsi="Agency FB"/>
          <w: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Empresa Contratista, para la Construcción  de Entibados; con el fin de  prevenir el deslizamiento y desprendimiento del material de los taludes de excavación, evitando riesgos al personal, materiales y equipos de la obra que se encuentra en el interior de la mism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s actividades estarán bajo el control y aprobación del supervisor de obr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320537"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ejecute,  de acuerdo a las características de cada proyect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Entib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e define como entibado al conjunto de medios mecánicos o físicos utilizados en forma transitoria para impedir que una zanja excavada modifique sus dimensiones (geometría) en virtud al empuje de tierras.</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320537"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CONSTRUCCIÓN DE ENTIBADOS</w:t>
      </w:r>
      <w:r w:rsidR="00473285" w:rsidRPr="00863DEB">
        <w:rPr>
          <w:rFonts w:ascii="Agency FB" w:hAnsi="Agency FB"/>
          <w:sz w:val="20"/>
          <w:szCs w:val="20"/>
        </w:rPr>
        <w:t xml:space="preserve"> de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Default="00473285" w:rsidP="00AC4717">
      <w:pPr>
        <w:tabs>
          <w:tab w:val="left" w:pos="426"/>
        </w:tabs>
        <w:spacing w:after="0" w:line="276" w:lineRule="auto"/>
        <w:ind w:right="-1"/>
        <w:jc w:val="both"/>
        <w:outlineLvl w:val="0"/>
        <w:rPr>
          <w:rFonts w:ascii="Agency FB" w:hAnsi="Agency FB"/>
          <w:b/>
          <w:color w:val="00B0F0"/>
          <w:sz w:val="20"/>
          <w:szCs w:val="20"/>
        </w:rPr>
      </w:pPr>
    </w:p>
    <w:p w:rsidR="00031E33" w:rsidRPr="00863DEB" w:rsidRDefault="00031E33"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56"/>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Encofr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C12BDA" w:rsidRDefault="00C12BDA"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407"/>
        <w:gridCol w:w="2307"/>
      </w:tblGrid>
      <w:tr w:rsidR="00C12BDA" w:rsidRPr="00C12BDA" w:rsidTr="00C12BDA">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CANTIDAD</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Volqueta /Camioneta</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Herramientas en General (Martillos, clavos, sierras mecánicas, manuales, alambre de amarre, etc.)</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Suficientes para todos los frentes </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Madera de Construcción (dura)</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Suficientes para todos los frentes </w:t>
            </w:r>
          </w:p>
        </w:tc>
      </w:tr>
    </w:tbl>
    <w:p w:rsidR="00C12BDA" w:rsidRDefault="00C12BDA"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dera de construcción (dura)</w:t>
      </w:r>
    </w:p>
    <w:p w:rsidR="00473285" w:rsidRPr="00863DEB" w:rsidRDefault="00473285" w:rsidP="00AC4717">
      <w:pPr>
        <w:tabs>
          <w:tab w:val="left" w:pos="426"/>
        </w:tabs>
        <w:spacing w:after="0" w:line="276" w:lineRule="auto"/>
        <w:ind w:left="708" w:right="-1"/>
        <w:jc w:val="both"/>
        <w:outlineLvl w:val="1"/>
        <w:rPr>
          <w:rFonts w:ascii="Agency FB" w:hAnsi="Agency FB"/>
          <w:sz w:val="20"/>
          <w:szCs w:val="20"/>
        </w:rPr>
      </w:pPr>
      <w:r w:rsidRPr="00863DEB">
        <w:rPr>
          <w:rFonts w:ascii="Agency FB" w:hAnsi="Agency FB"/>
          <w:sz w:val="20"/>
          <w:szCs w:val="20"/>
        </w:rPr>
        <w:t>Con las siguientes piezas de dimensiones conocidas: 1" x 6"; 1" x 8"; 1" x 10", o en su caso de 2" x 6"; 2" x 8"; 2" x 10" y para listones de 2" x 4"; 3" x 4". Las piezas pueden tener los bordes preparados para ensamble hembra y macho. Se usarán también como puntales, rollizos en diámetros mínimos de 4" y 6".</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stinadas a las excavaciones mayores a 1.50 m de profundidad; y/o como lo disponga el supervisor, se  procederá con las siguientes consideracion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 xml:space="preserve">Tipos de Entibado </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Apuntalamiento:</w:t>
      </w:r>
      <w:r w:rsidRPr="00863DEB">
        <w:rPr>
          <w:rFonts w:ascii="Agency FB" w:hAnsi="Agency FB"/>
          <w:sz w:val="20"/>
          <w:szCs w:val="20"/>
        </w:rPr>
        <w:t xml:space="preserve"> El suelo lateral será entibado por tablones de madera (de 1" x 6") espaciados según el caso, trabados horizontalmente con puntales de madera de 4" y 6" o vigas solera de madera de diferentes secciones.</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Abierto:</w:t>
      </w:r>
      <w:r w:rsidRPr="00863DEB">
        <w:rPr>
          <w:rFonts w:ascii="Agency FB" w:hAnsi="Agency FB"/>
          <w:sz w:val="20"/>
          <w:szCs w:val="20"/>
        </w:rPr>
        <w:t xml:space="preserve"> Es el más usual, utilizado en terrenos firmes y en zanjas poco profundas. Este entibado no cubre totalmente las paredes de la zanja, dejando descubiertas algunas porciones de tierra.</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Cerrado:</w:t>
      </w:r>
      <w:r w:rsidRPr="00863DEB">
        <w:rPr>
          <w:rFonts w:ascii="Agency FB" w:hAnsi="Agency FB"/>
          <w:sz w:val="20"/>
          <w:szCs w:val="20"/>
        </w:rPr>
        <w:t xml:space="preserve"> Empleado en zanjas de una profundidad mediana, variando su utilización en función del tipo de suelo y de la necesidad de una mayor protección. Este tipo de entibado cubre totalmente las paredes laterales de la zanja.</w:t>
      </w:r>
    </w:p>
    <w:p w:rsidR="00473285" w:rsidRPr="00863DEB" w:rsidRDefault="00473285" w:rsidP="00AC4717">
      <w:pPr>
        <w:spacing w:after="0" w:line="276" w:lineRule="auto"/>
        <w:ind w:left="360" w:right="-1"/>
        <w:jc w:val="both"/>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Elementos de un Entibado</w:t>
      </w:r>
    </w:p>
    <w:p w:rsidR="00473285" w:rsidRPr="00863DEB" w:rsidRDefault="00473285" w:rsidP="00B06032">
      <w:pPr>
        <w:pStyle w:val="Prrafodelista"/>
        <w:numPr>
          <w:ilvl w:val="0"/>
          <w:numId w:val="159"/>
        </w:numPr>
        <w:spacing w:after="0" w:line="276" w:lineRule="auto"/>
        <w:ind w:right="-1"/>
        <w:jc w:val="both"/>
        <w:rPr>
          <w:rFonts w:ascii="Agency FB" w:hAnsi="Agency FB"/>
          <w:b/>
          <w:sz w:val="20"/>
          <w:szCs w:val="20"/>
        </w:rPr>
      </w:pPr>
      <w:r w:rsidRPr="00863DEB">
        <w:rPr>
          <w:rFonts w:ascii="Agency FB" w:hAnsi="Agency FB"/>
          <w:b/>
          <w:sz w:val="20"/>
          <w:szCs w:val="20"/>
        </w:rPr>
        <w:t xml:space="preserve">Estacas: </w:t>
      </w:r>
      <w:r w:rsidRPr="00863DEB">
        <w:rPr>
          <w:rFonts w:ascii="Agency FB" w:hAnsi="Agency FB"/>
          <w:sz w:val="20"/>
          <w:szCs w:val="20"/>
        </w:rPr>
        <w:t>Son colocadas en posición vertical. El largo utilizado para clavar la estaca se denomina ficha; si la tierra la empuja directamente se llamarían tablestacas.</w:t>
      </w:r>
      <w:r w:rsidRPr="00863DEB">
        <w:rPr>
          <w:rFonts w:ascii="Agency FB" w:hAnsi="Agency FB"/>
          <w:b/>
          <w:sz w:val="20"/>
          <w:szCs w:val="20"/>
        </w:rPr>
        <w:t xml:space="preserve"> </w:t>
      </w:r>
    </w:p>
    <w:p w:rsidR="00473285" w:rsidRPr="00863DEB" w:rsidRDefault="00473285" w:rsidP="00B06032">
      <w:pPr>
        <w:pStyle w:val="Prrafodelista"/>
        <w:numPr>
          <w:ilvl w:val="0"/>
          <w:numId w:val="159"/>
        </w:numPr>
        <w:spacing w:after="0" w:line="276" w:lineRule="auto"/>
        <w:ind w:right="-1"/>
        <w:jc w:val="both"/>
        <w:rPr>
          <w:rFonts w:ascii="Agency FB" w:hAnsi="Agency FB"/>
          <w:sz w:val="20"/>
          <w:szCs w:val="20"/>
        </w:rPr>
      </w:pPr>
      <w:r w:rsidRPr="00863DEB">
        <w:rPr>
          <w:rFonts w:ascii="Agency FB" w:hAnsi="Agency FB"/>
          <w:b/>
          <w:sz w:val="20"/>
          <w:szCs w:val="20"/>
        </w:rPr>
        <w:t xml:space="preserve">Vigas (o tablones): </w:t>
      </w:r>
      <w:r w:rsidRPr="00863DEB">
        <w:rPr>
          <w:rFonts w:ascii="Agency FB" w:hAnsi="Agency FB"/>
          <w:sz w:val="20"/>
          <w:szCs w:val="20"/>
        </w:rPr>
        <w:t>Llamado también soleras, son colocados longitudinalmente y corren paralelas al eje de la zanja.</w:t>
      </w:r>
      <w:r w:rsidRPr="00863DEB">
        <w:rPr>
          <w:rFonts w:ascii="Agency FB" w:hAnsi="Agency FB"/>
          <w:b/>
          <w:sz w:val="20"/>
          <w:szCs w:val="20"/>
        </w:rPr>
        <w:t xml:space="preserve"> </w:t>
      </w:r>
      <w:r w:rsidRPr="00863DEB">
        <w:rPr>
          <w:rFonts w:ascii="Agency FB" w:hAnsi="Agency FB"/>
          <w:sz w:val="20"/>
          <w:szCs w:val="20"/>
        </w:rPr>
        <w:t xml:space="preserve">Espesor mínimo de 25 </w:t>
      </w:r>
      <w:proofErr w:type="spellStart"/>
      <w:r w:rsidRPr="00863DEB">
        <w:rPr>
          <w:rFonts w:ascii="Agency FB" w:hAnsi="Agency FB"/>
          <w:sz w:val="20"/>
          <w:szCs w:val="20"/>
        </w:rPr>
        <w:t>mm.</w:t>
      </w:r>
      <w:proofErr w:type="spellEnd"/>
    </w:p>
    <w:p w:rsidR="00473285" w:rsidRPr="00863DEB" w:rsidRDefault="00473285" w:rsidP="00B06032">
      <w:pPr>
        <w:pStyle w:val="Prrafodelista"/>
        <w:numPr>
          <w:ilvl w:val="0"/>
          <w:numId w:val="159"/>
        </w:numPr>
        <w:spacing w:after="0" w:line="276" w:lineRule="auto"/>
        <w:ind w:right="-1"/>
        <w:jc w:val="both"/>
        <w:rPr>
          <w:rFonts w:ascii="Agency FB" w:hAnsi="Agency FB"/>
          <w:sz w:val="20"/>
          <w:szCs w:val="20"/>
        </w:rPr>
      </w:pPr>
      <w:r w:rsidRPr="00863DEB">
        <w:rPr>
          <w:rFonts w:ascii="Agency FB" w:hAnsi="Agency FB"/>
          <w:b/>
          <w:sz w:val="20"/>
          <w:szCs w:val="20"/>
        </w:rPr>
        <w:t xml:space="preserve">Puntal: </w:t>
      </w:r>
      <w:r w:rsidRPr="00863DEB">
        <w:rPr>
          <w:rFonts w:ascii="Agency FB" w:hAnsi="Agency FB"/>
          <w:sz w:val="20"/>
          <w:szCs w:val="20"/>
        </w:rPr>
        <w:t xml:space="preserve">Son colocadas transversalmente, cortan el eje de la zanja y transmiten la fuerza resultante del empuje de la tierra desde un lado de la zanja para el otro. Se acostumbran emplear como puntales rollizos de sección cuadrada de 100 mm x 100 mm (4" x 4") o sección circular de 100 mm (4") de diámetr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Construcción del Entibado</w:t>
      </w: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 xml:space="preserve">La Empresa Contratista  deberá  construir  el entibado de forma  simultánea al avance de excavación del sector especificado por el supervisor. Por lo  cual ella es  responsable de la seguridad de los frentes de trabajo correspondientes en el sector. </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 xml:space="preserve">La presencia de sobrecargas eventuales tales como maquinaria y equipo o la provocada por el acopio de la misma tierra, producto de la excavación, puede ser determinante para que sea previsto </w:t>
      </w:r>
      <w:proofErr w:type="spellStart"/>
      <w:r w:rsidRPr="00863DEB">
        <w:rPr>
          <w:rFonts w:ascii="Agency FB" w:hAnsi="Agency FB"/>
          <w:sz w:val="20"/>
          <w:szCs w:val="20"/>
        </w:rPr>
        <w:t>Entibamientos</w:t>
      </w:r>
      <w:proofErr w:type="spellEnd"/>
      <w:r w:rsidRPr="00863DEB">
        <w:rPr>
          <w:rFonts w:ascii="Agency FB" w:hAnsi="Agency FB"/>
          <w:sz w:val="20"/>
          <w:szCs w:val="20"/>
        </w:rPr>
        <w:t>. En estos casos será la experiencia y el buen criterio los factores que determinen o no el uso de un entibado.</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Se tendrá especial cuidado con la ubicación del material resultante de la excavación para evitar sobrecargas sobre éste. Dicho material se colocará en forma distribuida a una distancia mínima del borde de la excavación equivalente al 60% de su profundidad.</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 xml:space="preserve">Si el supervisor  considera que el entibado  es insuficiente, podrá ordenar que se redefina el tipo de arriostrado del armado durante parte o todo el tiempo que permanezca, La Empresa Contratista deberá disponer de materiales suficientes y adecuados para ello. </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La Empresa Contratista será la única responsable por cualquier daño o perjuicio que se produzca en la obra,  si a juicio del supervisor hubiera podido evitarlos o prevenirlos en alguna forma, de manera que la no autorización para entibar no releva a la Empresa Contratista de las responsabilidades que sobrevengan por efectos de derrumbes, deslizamientos, ni será motivo para que deje de hacer, por su cuenta, los entibados que considere indispensables.</w:t>
      </w:r>
    </w:p>
    <w:p w:rsidR="00320537" w:rsidRPr="00863DEB" w:rsidRDefault="00320537" w:rsidP="00AC4717">
      <w:pPr>
        <w:spacing w:after="0" w:line="276" w:lineRule="auto"/>
        <w:ind w:left="284"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 xml:space="preserve">Retiro del Entibado. </w:t>
      </w: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El entibado será extraído a medida que se rellene y compacte la zanja, o finalmente si el supervisor lo ve por conveniente,  se podrá perder  todo o parte del entibado en zanja; con el fin de evitar así el derrumbe de los taludes. La Empresa Contratista tendrá la responsabilidad por todos los daños que puedan ocurrir por el retiro del entibado.</w:t>
      </w:r>
    </w:p>
    <w:p w:rsidR="00473285" w:rsidRPr="00863DEB" w:rsidRDefault="00473285" w:rsidP="00AC4717">
      <w:pPr>
        <w:spacing w:after="0" w:line="276" w:lineRule="auto"/>
        <w:contextualSpacing/>
        <w:jc w:val="both"/>
        <w:rPr>
          <w:rFonts w:ascii="Agency FB" w:hAnsi="Agency FB"/>
          <w:kern w:val="28"/>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 xml:space="preserve">Se utilizará madera de construcción dura,  con una densidad mayor o igual a 0,4 gr/cm3 , y  una resistencia de trabajo a la flexión mayor o igual a 6 </w:t>
      </w:r>
      <w:proofErr w:type="spellStart"/>
      <w:r w:rsidRPr="00863DEB">
        <w:rPr>
          <w:rFonts w:ascii="Agency FB" w:hAnsi="Agency FB"/>
          <w:sz w:val="20"/>
          <w:szCs w:val="20"/>
        </w:rPr>
        <w:t>MPa</w:t>
      </w:r>
      <w:proofErr w:type="spellEnd"/>
      <w:r w:rsidRPr="00863DEB">
        <w:rPr>
          <w:rFonts w:ascii="Agency FB" w:hAnsi="Agency FB"/>
          <w:sz w:val="20"/>
          <w:szCs w:val="20"/>
        </w:rPr>
        <w:t xml:space="preserve"> (60 Kg/cm2 ). </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 xml:space="preserve">Ningún elemento del  Entibado podrá presentar hendiduras, nudos o curvaturas que afecten la calidad del entibado. </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La Empresa Contratista velará y será la responsable de que las dimensiones y la calidad de la madera a utilizar sean las adecuadas para garantizar la resistencia requerida.</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Si la Empresa Contratista  no ha recibido la orden de entibar cuando ello sea necesario o sea dada como medida de emergencia; procederá a realizarla; justificándola posteriormente ante la supervis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320537" w:rsidRPr="00863DEB" w:rsidRDefault="00320537" w:rsidP="00AC4717">
      <w:pPr>
        <w:spacing w:after="0" w:line="276" w:lineRule="auto"/>
        <w:jc w:val="both"/>
        <w:rPr>
          <w:rFonts w:ascii="Agency FB" w:hAnsi="Agency FB"/>
          <w:kern w:val="28"/>
          <w:sz w:val="20"/>
          <w:szCs w:val="20"/>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Construcción de  Entibado se pagará por metro cuadrado (m2), siendo el área neta aceptada por el supervisor;  tomando en cuenta las mediciones de  la altura y largo de las paredes  de contacto de la zanja. 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lang w:val="es-BO"/>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Default="00473285" w:rsidP="00AC4717">
      <w:pPr>
        <w:tabs>
          <w:tab w:val="left" w:pos="426"/>
        </w:tabs>
        <w:spacing w:after="0" w:line="276" w:lineRule="auto"/>
        <w:ind w:right="-1"/>
        <w:jc w:val="both"/>
        <w:outlineLvl w:val="1"/>
        <w:rPr>
          <w:rFonts w:ascii="Agency FB" w:hAnsi="Agency FB"/>
          <w:sz w:val="20"/>
          <w:szCs w:val="20"/>
        </w:rPr>
      </w:pPr>
    </w:p>
    <w:p w:rsidR="00031E33" w:rsidRPr="00863DEB" w:rsidRDefault="00031E33"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GRÁFICOS</w:t>
      </w:r>
    </w:p>
    <w:p w:rsidR="00473285" w:rsidRPr="00863DEB" w:rsidRDefault="00473285" w:rsidP="00AC4717">
      <w:pPr>
        <w:spacing w:after="0" w:line="276" w:lineRule="auto"/>
      </w:pPr>
    </w:p>
    <w:p w:rsidR="00473285" w:rsidRPr="00863DEB" w:rsidRDefault="00473285" w:rsidP="00AC4717">
      <w:pPr>
        <w:spacing w:after="0" w:line="276" w:lineRule="auto"/>
      </w:pPr>
    </w:p>
    <w:p w:rsidR="00473285" w:rsidRPr="00863DEB" w:rsidRDefault="00473285" w:rsidP="00AC4717">
      <w:pPr>
        <w:spacing w:after="0" w:line="276" w:lineRule="auto"/>
      </w:pPr>
    </w:p>
    <w:p w:rsidR="00473285" w:rsidRPr="00863DEB" w:rsidRDefault="00473285" w:rsidP="00AC4717">
      <w:pPr>
        <w:spacing w:after="0" w:line="276" w:lineRule="auto"/>
        <w:jc w:val="center"/>
      </w:pPr>
      <w:r w:rsidRPr="00863DEB">
        <w:rPr>
          <w:noProof/>
          <w:lang w:eastAsia="es-BO"/>
        </w:rPr>
        <w:drawing>
          <wp:inline distT="0" distB="0" distL="0" distR="0" wp14:anchorId="38A4C4E4" wp14:editId="24222663">
            <wp:extent cx="4145601" cy="3540369"/>
            <wp:effectExtent l="19050" t="0" r="7299"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email">
                      <a:extLst>
                        <a:ext uri="{28A0092B-C50C-407E-A947-70E740481C1C}">
                          <a14:useLocalDpi xmlns:a14="http://schemas.microsoft.com/office/drawing/2010/main" val="0"/>
                        </a:ext>
                      </a:extLst>
                    </a:blip>
                    <a:srcRect/>
                    <a:stretch>
                      <a:fillRect/>
                    </a:stretch>
                  </pic:blipFill>
                  <pic:spPr bwMode="auto">
                    <a:xfrm>
                      <a:off x="0" y="0"/>
                      <a:ext cx="4148053" cy="3542463"/>
                    </a:xfrm>
                    <a:prstGeom prst="rect">
                      <a:avLst/>
                    </a:prstGeom>
                    <a:noFill/>
                    <a:ln>
                      <a:noFill/>
                    </a:ln>
                  </pic:spPr>
                </pic:pic>
              </a:graphicData>
            </a:graphic>
          </wp:inline>
        </w:drawing>
      </w:r>
    </w:p>
    <w:p w:rsidR="00473285" w:rsidRPr="00863DEB" w:rsidRDefault="00473285" w:rsidP="00AC4717">
      <w:pPr>
        <w:spacing w:after="0" w:line="276" w:lineRule="auto"/>
        <w:jc w:val="center"/>
        <w:rPr>
          <w:rFonts w:ascii="Agency FB" w:hAnsi="Agency FB"/>
          <w:b/>
          <w:sz w:val="20"/>
          <w:szCs w:val="20"/>
        </w:rPr>
      </w:pPr>
      <w:r w:rsidRPr="00863DEB">
        <w:rPr>
          <w:rFonts w:ascii="Agency FB" w:hAnsi="Agency FB"/>
          <w:b/>
          <w:sz w:val="20"/>
          <w:szCs w:val="20"/>
        </w:rPr>
        <w:t>ESQUEMA TIPO CONSTRUCCIÓN DE ENTIBADOS</w:t>
      </w:r>
    </w:p>
    <w:p w:rsidR="00473285" w:rsidRDefault="00473285" w:rsidP="00AC4717">
      <w:pPr>
        <w:spacing w:after="0" w:line="276" w:lineRule="auto"/>
        <w:rPr>
          <w:rFonts w:ascii="Agency FB" w:hAnsi="Agency FB"/>
        </w:rPr>
      </w:pPr>
    </w:p>
    <w:p w:rsidR="00D30082" w:rsidRDefault="00D30082">
      <w:pPr>
        <w:rPr>
          <w:rFonts w:ascii="Agency FB" w:hAnsi="Agency FB"/>
        </w:rPr>
      </w:pPr>
      <w:r>
        <w:rPr>
          <w:rFonts w:ascii="Agency FB" w:hAnsi="Agency FB"/>
        </w:rPr>
        <w:br w:type="page"/>
      </w:r>
    </w:p>
    <w:p w:rsidR="00E65038" w:rsidRPr="00863DEB" w:rsidRDefault="007B39FF" w:rsidP="00AC4717">
      <w:pPr>
        <w:pStyle w:val="Ttulo"/>
        <w:spacing w:line="276" w:lineRule="auto"/>
        <w:jc w:val="center"/>
        <w:rPr>
          <w:rFonts w:ascii="Agency FB" w:hAnsi="Agency FB"/>
          <w:b/>
          <w:sz w:val="28"/>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STRUCTURAS DE HORMIGÓN ARMADO</w:t>
      </w:r>
    </w:p>
    <w:p w:rsidR="00473285" w:rsidRPr="00863DEB" w:rsidRDefault="00473285" w:rsidP="00AC4717">
      <w:pPr>
        <w:spacing w:after="0" w:line="276" w:lineRule="auto"/>
        <w:rPr>
          <w:rFonts w:ascii="Agency FB" w:hAnsi="Agency FB"/>
          <w:b/>
          <w:sz w:val="20"/>
          <w:szCs w:val="20"/>
        </w:rPr>
      </w:pPr>
    </w:p>
    <w:p w:rsidR="00473285" w:rsidRPr="00863DEB" w:rsidRDefault="00473285" w:rsidP="00B06032">
      <w:pPr>
        <w:pStyle w:val="Prrafodelista"/>
        <w:numPr>
          <w:ilvl w:val="0"/>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para la construcción  de estructuras de hormigón armado; con el fin de brindar protección  mecánica  y estabilidad a la tubería de acero cuando se tenga que atravesar  obstáculos o cruces especiales; que puedan ser sometidos a abrasión, modificación de la consolidación y/o cambio de la cota natural del terren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s actividades estarán bajo el control y aprobación del supervisor de obr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320537"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ejecute.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spacing w:after="0" w:line="276" w:lineRule="auto"/>
        <w:ind w:left="1416" w:firstLine="708"/>
        <w:jc w:val="both"/>
        <w:rPr>
          <w:rFonts w:ascii="Agency FB" w:hAnsi="Agency FB"/>
          <w:b/>
          <w:sz w:val="20"/>
          <w:szCs w:val="20"/>
        </w:rPr>
      </w:pPr>
      <w:r w:rsidRPr="00863DEB">
        <w:rPr>
          <w:rFonts w:ascii="Agency FB" w:hAnsi="Agency FB"/>
          <w:b/>
          <w:sz w:val="20"/>
          <w:szCs w:val="20"/>
        </w:rPr>
        <w:t>LASTRADO DE HORMIGÓN ARMADO</w:t>
      </w:r>
    </w:p>
    <w:p w:rsidR="00473285" w:rsidRPr="00863DEB" w:rsidRDefault="00473285" w:rsidP="00AC4717">
      <w:pPr>
        <w:spacing w:after="0" w:line="276" w:lineRule="auto"/>
        <w:ind w:left="1416" w:firstLine="708"/>
        <w:jc w:val="both"/>
        <w:rPr>
          <w:rFonts w:ascii="Agency FB" w:hAnsi="Agency FB"/>
          <w:b/>
          <w:sz w:val="20"/>
          <w:szCs w:val="20"/>
        </w:rPr>
      </w:pPr>
      <w:r w:rsidRPr="00863DEB">
        <w:rPr>
          <w:rFonts w:ascii="Agency FB" w:hAnsi="Agency FB"/>
          <w:b/>
          <w:sz w:val="20"/>
          <w:szCs w:val="20"/>
        </w:rPr>
        <w:t>LOSA DE PROTECCIÓN DE HORMIGÓN ARMAD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 xml:space="preserve">Prueba que se le realiza al concreto fresco para determinar su consistencia, la cual se relaciona directamente con su </w:t>
      </w:r>
      <w:proofErr w:type="spellStart"/>
      <w:r w:rsidRPr="00863DEB">
        <w:rPr>
          <w:rFonts w:ascii="Agency FB" w:hAnsi="Agency FB"/>
          <w:sz w:val="20"/>
          <w:szCs w:val="20"/>
        </w:rPr>
        <w:t>trabajabilidad</w:t>
      </w:r>
      <w:proofErr w:type="spellEnd"/>
      <w:r w:rsidRPr="00863DEB">
        <w:rPr>
          <w:rFonts w:ascii="Agency FB" w:hAnsi="Agency FB"/>
          <w:sz w:val="20"/>
          <w:szCs w:val="20"/>
        </w:rPr>
        <w:t xml:space="preserve">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29" w:tooltip="Hormigón" w:history="1">
        <w:r w:rsidRPr="00863DEB">
          <w:rPr>
            <w:rFonts w:ascii="Agency FB" w:hAnsi="Agency FB"/>
            <w:sz w:val="20"/>
            <w:szCs w:val="20"/>
          </w:rPr>
          <w:t>hormigón</w:t>
        </w:r>
      </w:hyperlink>
      <w:r w:rsidRPr="00863DEB">
        <w:rPr>
          <w:rFonts w:ascii="Agency FB" w:hAnsi="Agency FB"/>
          <w:sz w:val="20"/>
          <w:szCs w:val="20"/>
        </w:rPr>
        <w:t> (o </w:t>
      </w:r>
      <w:hyperlink r:id="rId30"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0"/>
          <w:szCs w:val="20"/>
          <w:shd w:val="clear" w:color="auto" w:fill="FFFFFF"/>
        </w:rPr>
        <w:t xml:space="preserve"> </w:t>
      </w:r>
      <w:r w:rsidRPr="00863DEB">
        <w:rPr>
          <w:rFonts w:ascii="Agency FB" w:hAnsi="Agency FB" w:cs="Arial"/>
          <w:color w:val="252525"/>
          <w:sz w:val="20"/>
          <w:szCs w:val="20"/>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hyperlink r:id="rId31"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32"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33"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34"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32053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35"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36"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320537"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LASTRADO DE HORMIGÓN ARMADO  y  LOSA DE PROTECCIÓN DE HORMIGÓN ARMAD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320537">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320537" w:rsidRPr="00863DEB">
        <w:rPr>
          <w:rFonts w:ascii="Agency FB" w:hAnsi="Agency FB"/>
          <w:sz w:val="20"/>
          <w:szCs w:val="20"/>
        </w:rPr>
        <w:t xml:space="preserve"> indicativo y no limitativo de:</w:t>
      </w:r>
    </w:p>
    <w:p w:rsidR="00320537" w:rsidRPr="00863DEB" w:rsidRDefault="00320537"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Operador </w:t>
      </w:r>
      <w:proofErr w:type="spellStart"/>
      <w:r w:rsidRPr="00863DEB">
        <w:rPr>
          <w:rFonts w:ascii="Agency FB" w:hAnsi="Agency FB"/>
          <w:sz w:val="20"/>
          <w:szCs w:val="20"/>
        </w:rPr>
        <w:t>Mixer</w:t>
      </w:r>
      <w:proofErr w:type="spellEnd"/>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tbl>
      <w:tblPr>
        <w:tblW w:w="0" w:type="auto"/>
        <w:tblInd w:w="55" w:type="dxa"/>
        <w:tblCellMar>
          <w:left w:w="70" w:type="dxa"/>
          <w:right w:w="70" w:type="dxa"/>
        </w:tblCellMar>
        <w:tblLook w:val="04A0" w:firstRow="1" w:lastRow="0" w:firstColumn="1" w:lastColumn="0" w:noHBand="0" w:noVBand="1"/>
      </w:tblPr>
      <w:tblGrid>
        <w:gridCol w:w="293"/>
        <w:gridCol w:w="6801"/>
        <w:gridCol w:w="2345"/>
      </w:tblGrid>
      <w:tr w:rsidR="00150AC9" w:rsidRPr="00150AC9" w:rsidTr="00150AC9">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CANTIDAD</w:t>
            </w:r>
          </w:p>
        </w:tc>
      </w:tr>
      <w:tr w:rsidR="00150AC9" w:rsidRPr="00150AC9" w:rsidTr="00150AC9">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 xml:space="preserve">Camión </w:t>
            </w:r>
            <w:proofErr w:type="spellStart"/>
            <w:r w:rsidRPr="00150AC9">
              <w:rPr>
                <w:rFonts w:ascii="Agency FB" w:hAnsi="Agency FB"/>
                <w:sz w:val="20"/>
                <w:szCs w:val="20"/>
              </w:rPr>
              <w:t>mixer</w:t>
            </w:r>
            <w:proofErr w:type="spellEnd"/>
            <w:r w:rsidRPr="00150AC9">
              <w:rPr>
                <w:rFonts w:ascii="Agency FB" w:hAnsi="Agency FB"/>
                <w:sz w:val="20"/>
                <w:szCs w:val="20"/>
              </w:rPr>
              <w:t>(vaciado de hormigón)</w:t>
            </w:r>
          </w:p>
        </w:tc>
        <w:tc>
          <w:tcPr>
            <w:tcW w:w="0" w:type="auto"/>
            <w:tcBorders>
              <w:top w:val="nil"/>
              <w:left w:val="nil"/>
              <w:bottom w:val="single" w:sz="4" w:space="0" w:color="auto"/>
              <w:right w:val="single" w:sz="4" w:space="0" w:color="auto"/>
            </w:tcBorders>
            <w:shd w:val="clear" w:color="auto" w:fill="auto"/>
            <w:noWrap/>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1 para todos los frentes</w:t>
            </w:r>
          </w:p>
        </w:tc>
      </w:tr>
      <w:tr w:rsidR="00150AC9" w:rsidRPr="00150AC9" w:rsidTr="00150AC9">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 xml:space="preserve">2 para cada frente de obras civiles </w:t>
            </w:r>
          </w:p>
        </w:tc>
      </w:tr>
      <w:tr w:rsidR="00150AC9" w:rsidRPr="00150AC9" w:rsidTr="00150AC9">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Herramientas en general para el vaciado de Hormigón Armado (palas, picotas, carretillas, badilejos, calaminas, etc.)</w:t>
            </w:r>
          </w:p>
        </w:tc>
        <w:tc>
          <w:tcPr>
            <w:tcW w:w="0" w:type="auto"/>
            <w:tcBorders>
              <w:top w:val="nil"/>
              <w:left w:val="nil"/>
              <w:bottom w:val="single" w:sz="4" w:space="0" w:color="auto"/>
              <w:right w:val="single" w:sz="4" w:space="0" w:color="auto"/>
            </w:tcBorders>
            <w:shd w:val="clear" w:color="auto" w:fill="auto"/>
            <w:noWrap/>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gregado Grueso, libre de impurezas y material orgánico, el cual tendrá un tamaño máximo nominal de 1 pulgad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lastrado de hormigón armado.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indicios d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deberá considerar dentro de los materiales, el vaciado de una </w:t>
      </w:r>
      <w:r w:rsidRPr="00863DEB">
        <w:rPr>
          <w:rFonts w:ascii="Agency FB" w:hAnsi="Agency FB"/>
          <w:b/>
          <w:sz w:val="20"/>
          <w:szCs w:val="20"/>
        </w:rPr>
        <w:t>carpeta de hormigón pobre</w:t>
      </w:r>
      <w:r w:rsidRPr="00863DEB">
        <w:rPr>
          <w:rFonts w:ascii="Agency FB" w:hAnsi="Agency FB"/>
          <w:sz w:val="20"/>
          <w:szCs w:val="20"/>
        </w:rPr>
        <w:t xml:space="preserve"> de 03 cm a 05 cm de espesor; como una base de preparación del terreno antes del vaciado del hormigón estructural correspondiente a los ítem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De igual forma de acuerdo a las características del terreno se podrá colocar, soladura de piedra por debajo de la carpeta de hormigón pobre. Con el fin de dar una mayor estabilidad al terreno donde se quiera realizar el vaciado de hormigón estructu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previas en el sector destinado al cruce especial, obstáculo  y/o donde sea necesaria la construcción del lastrado de hormigón / la losa de protección, se procederá de acuerdo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320537"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Lastr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con el acabado de acuerdo al nivel de piso terminado de acuerdo a las pendientes respectivas (si corresponde de acuerdo a lo indicado por el supervisor).  </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5 cm de espesor sobre  la carpeta de hormigón pobre vaciado; con el fin de asegurar un recubrimiento mínimo y constante para el acero de refuerzo a ser colocado. </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de acuerdo a lo especificado en las gráficas de doblado, corte como separaciones mínimas.</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Encofrado de madera, el cual deberá estar asegurado de manera rígida asegurando un arriostrado correcto, de manera que no existan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320537"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Losa de Protec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5 cm de espesor sobre  la carpeta de hormigón pobre vaciado; con el fin de asegurar un recubrimiento mínimo y constante para el acero de refuerzo a ser colocado. </w:t>
      </w: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de acuerdo a lo especificado en las gráficas de doblado, corte como separaciones míni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que todas las actividades se hayan ejecutado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 todos los vacíos existentes entre las piezas de empedrado, la armadura de acero y el encofrad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y después de realizado el mis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Resistencia a Compresión de Hormigones</w:t>
      </w:r>
      <w:r w:rsidR="00320537" w:rsidRPr="00863DEB">
        <w:rPr>
          <w:rFonts w:ascii="Agency FB" w:hAnsi="Agency FB"/>
          <w:b/>
          <w:sz w:val="20"/>
          <w:szCs w:val="20"/>
        </w:rPr>
        <w:t>.</w:t>
      </w:r>
      <w:r w:rsidRPr="00863DEB">
        <w:rPr>
          <w:rFonts w:ascii="Agency FB" w:hAnsi="Agency FB"/>
          <w:b/>
          <w:sz w:val="20"/>
          <w:szCs w:val="20"/>
        </w:rPr>
        <w:t xml:space="preserve"> </w:t>
      </w:r>
    </w:p>
    <w:p w:rsidR="00473285" w:rsidRPr="00863DEB" w:rsidRDefault="00473285"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a través de probetas de hormigón. Esta prueba permitirá  verificar la resistencia característica promedio a la compresión a los 28 días, la cual deberá ser mayor o igual a 210 Kg/cm2.  Para realizar las pruebas correspondientes se deberán elaborar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Lastrado de Hormigón Armado: </w:t>
      </w:r>
      <w:r w:rsidRPr="00863DEB">
        <w:rPr>
          <w:rFonts w:ascii="Agency FB" w:hAnsi="Agency FB"/>
          <w:sz w:val="20"/>
          <w:szCs w:val="20"/>
        </w:rPr>
        <w:t>Un ensayo</w:t>
      </w:r>
      <w:r w:rsidRPr="00863DEB">
        <w:rPr>
          <w:rFonts w:ascii="Agency FB" w:hAnsi="Agency FB"/>
          <w:b/>
          <w:sz w:val="20"/>
          <w:szCs w:val="20"/>
        </w:rPr>
        <w:t xml:space="preserve"> </w:t>
      </w:r>
      <w:r w:rsidRPr="00863DEB">
        <w:rPr>
          <w:rFonts w:ascii="Agency FB" w:hAnsi="Agency FB"/>
          <w:sz w:val="20"/>
          <w:szCs w:val="20"/>
        </w:rPr>
        <w:t>cada 20 metros de longitud y/o en el lugar o  longitud  que el supervisor indique (cada ensayo tienen mínimamente  tres muestras de probet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b/>
          <w:sz w:val="20"/>
          <w:szCs w:val="20"/>
        </w:rPr>
      </w:pPr>
      <w:r w:rsidRPr="00863DEB">
        <w:rPr>
          <w:rFonts w:ascii="Agency FB" w:hAnsi="Agency FB"/>
          <w:b/>
          <w:sz w:val="20"/>
          <w:szCs w:val="20"/>
        </w:rPr>
        <w:t xml:space="preserve">Losa de Protección de Hormigón Armado: </w:t>
      </w:r>
      <w:r w:rsidRPr="00863DEB">
        <w:rPr>
          <w:rFonts w:ascii="Agency FB" w:hAnsi="Agency FB"/>
          <w:sz w:val="20"/>
          <w:szCs w:val="20"/>
        </w:rPr>
        <w:t>Un ensayo</w:t>
      </w:r>
      <w:r w:rsidRPr="00863DEB">
        <w:rPr>
          <w:rFonts w:ascii="Agency FB" w:hAnsi="Agency FB"/>
          <w:b/>
          <w:sz w:val="20"/>
          <w:szCs w:val="20"/>
        </w:rPr>
        <w:t xml:space="preserve"> </w:t>
      </w:r>
      <w:r w:rsidRPr="00863DEB">
        <w:rPr>
          <w:rFonts w:ascii="Agency FB" w:hAnsi="Agency FB"/>
          <w:sz w:val="20"/>
          <w:szCs w:val="20"/>
        </w:rPr>
        <w:t>cada 50 metros de longitud y/o en el lugar o  longitud  que el supervisor indique (cada ensayo tienen mínimamente  tres muestras de probetas).</w:t>
      </w:r>
      <w:r w:rsidRPr="00863DEB">
        <w:rPr>
          <w:rFonts w:ascii="Agency FB" w:hAnsi="Agency FB"/>
          <w: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320537" w:rsidRPr="00863DEB" w:rsidRDefault="00320537" w:rsidP="00AC4717">
      <w:pPr>
        <w:spacing w:after="0" w:line="276" w:lineRule="auto"/>
        <w:ind w:right="-1"/>
        <w:jc w:val="both"/>
        <w:rPr>
          <w:rFonts w:ascii="Agency FB" w:hAnsi="Agency FB"/>
          <w:b/>
          <w:sz w:val="20"/>
          <w:szCs w:val="20"/>
        </w:rPr>
      </w:pPr>
    </w:p>
    <w:p w:rsidR="00473285" w:rsidRPr="00863DEB" w:rsidRDefault="00473285"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Curado para la Losa de Protección de Hormigón</w:t>
      </w:r>
    </w:p>
    <w:p w:rsidR="00473285" w:rsidRPr="00863DEB" w:rsidRDefault="00473285" w:rsidP="00AC4717">
      <w:pPr>
        <w:spacing w:after="0" w:line="276" w:lineRule="auto"/>
        <w:ind w:right="-1"/>
        <w:jc w:val="both"/>
        <w:rPr>
          <w:rFonts w:ascii="Agency FB" w:hAnsi="Agency FB"/>
          <w:b/>
          <w:sz w:val="20"/>
          <w:szCs w:val="20"/>
        </w:rPr>
      </w:pPr>
      <w:r w:rsidRPr="00863DEB">
        <w:rPr>
          <w:rFonts w:ascii="Agency FB" w:hAnsi="Agency FB"/>
          <w:sz w:val="20"/>
          <w:szCs w:val="20"/>
        </w:rPr>
        <w:t xml:space="preserve">El curado del hormigón se lo realizara con agua potable cada 3 horas, por  dos días calendario después de haber sido realizado el correspondiente vaciado. En ese periodo se cubrirá  con arena fina las superficies expuestas de hormigón, esto con el fin de evitar la rápida evaporación del agua de curado, conservado de esta manera la humedad en las superficies de contacto. </w:t>
      </w:r>
    </w:p>
    <w:p w:rsidR="00473285" w:rsidRPr="00863DEB" w:rsidRDefault="00473285"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b/>
          <w:sz w:val="20"/>
          <w:szCs w:val="20"/>
        </w:rPr>
        <w:t>Para el Lastrado de Hormigón Armado</w:t>
      </w:r>
      <w:r w:rsidRPr="00863DEB">
        <w:rPr>
          <w:rFonts w:ascii="Agency FB" w:hAnsi="Agency F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3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96 horas después de haberse efectuado el vaciado, posteriormente la  Empresa Contratista deberá cubrir con arena fina las superficies expuestas de hormigón, esto con el fin de evitar la rápida evaporación del agua de curado, conservado de esta manera la humedad en las superficies de contacto.  Procediendo a un curado cada 3 horas por un período de 3 días calendario consecutivos como mínimo después de retirado del encofrado.</w:t>
      </w: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Aprobaran tramos de lastrado que presenten más de una por cada 5 metros de longitud, ya sea está por asentamiento o tracción. Quedando a Responsabilidad de la Empresa Contratista y a su COSTO la reposición total del nuevo tramo sin la presencia de fisuras. Las fisuras que se encuentren dentro del rango establecido, deberán ser corregidas con aditivos especiales lo cuales brinden una impermeabilización y resistencia a la tracción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jc w:val="both"/>
        <w:rPr>
          <w:rFonts w:ascii="Agency FB" w:hAnsi="Agency FB"/>
          <w:sz w:val="20"/>
          <w:szCs w:val="20"/>
        </w:rPr>
      </w:pPr>
      <w:r w:rsidRPr="00863DEB">
        <w:rPr>
          <w:rFonts w:ascii="Agency FB" w:hAnsi="Agency FB"/>
          <w:sz w:val="20"/>
          <w:szCs w:val="20"/>
        </w:rPr>
        <w:t xml:space="preserve">En la etapa de elaboración de propuestas técnicas; la Empresa Contratista debió realizar la inspección previa y  tomar en cuenta los costos y los recaudos sobre los trabajos necesarios para realizar el desvió del curso de rio y/o profundizaciones  cuando estas correspondan (lastrados y losas de hormigón respectivamente). Por lo cual no será permitido que la Empresa Contratista solicite posteriormente un aumento significativo de volúmenes y/o  incrementando el presupuesto, sin tener las justificaciones y respaldos  correspondientes de acuerdo a lo que estipula  el contra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 xml:space="preserve">De acuerdo al </w:t>
      </w:r>
      <w:r w:rsidRPr="00863DEB">
        <w:rPr>
          <w:rFonts w:ascii="Agency FB" w:hAnsi="Agency FB"/>
          <w:kern w:val="28"/>
          <w:sz w:val="20"/>
          <w:szCs w:val="20"/>
          <w:lang w:val="es-ES_tradnl"/>
        </w:rPr>
        <w:t>presente  procedimiento,  los ítems que se encuentran involucrados serán  medidos de la siguiente manera:</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0"/>
        </w:numPr>
        <w:spacing w:after="0" w:line="276" w:lineRule="auto"/>
        <w:jc w:val="both"/>
        <w:rPr>
          <w:rFonts w:ascii="Agency FB" w:hAnsi="Agency FB"/>
          <w:kern w:val="28"/>
          <w:sz w:val="20"/>
          <w:szCs w:val="20"/>
          <w:lang w:val="es-ES_tradnl"/>
        </w:rPr>
      </w:pPr>
      <w:r w:rsidRPr="00863DEB">
        <w:rPr>
          <w:rFonts w:ascii="Agency FB" w:hAnsi="Agency FB"/>
          <w:b/>
          <w:sz w:val="20"/>
          <w:szCs w:val="20"/>
        </w:rPr>
        <w:t>LASTRADO DE HORMIGÓN ARMADO</w:t>
      </w:r>
      <w:r w:rsidRPr="00863DEB">
        <w:rPr>
          <w:rFonts w:ascii="Agency FB" w:hAnsi="Agency FB"/>
          <w:sz w:val="20"/>
          <w:szCs w:val="20"/>
        </w:rPr>
        <w:t xml:space="preserve">: </w:t>
      </w:r>
      <w:r w:rsidRPr="00863DEB">
        <w:rPr>
          <w:rFonts w:ascii="Agency FB" w:hAnsi="Agency FB"/>
          <w:b/>
          <w:sz w:val="20"/>
          <w:szCs w:val="20"/>
        </w:rPr>
        <w:t>En metros cúbicos</w:t>
      </w:r>
      <w:r w:rsidRPr="00863DEB">
        <w:rPr>
          <w:rFonts w:ascii="Agency FB" w:hAnsi="Agency FB"/>
          <w:sz w:val="20"/>
          <w:szCs w:val="20"/>
        </w:rPr>
        <w:t xml:space="preserve"> </w:t>
      </w:r>
      <w:r w:rsidRPr="00863DEB">
        <w:rPr>
          <w:rFonts w:ascii="Agency FB" w:hAnsi="Agency FB"/>
          <w:kern w:val="28"/>
          <w:sz w:val="20"/>
          <w:szCs w:val="20"/>
          <w:lang w:val="es-ES_tradnl"/>
        </w:rPr>
        <w:t xml:space="preserve">de acuerdo al volumen neto resultante del descuento entre el diámetro exterior de la tubería de acero con la sección del hormigón, tomando en cuenta la longitud total aprobada reconocida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lang w:val="es-ES_tradnl"/>
        </w:rPr>
      </w:pPr>
    </w:p>
    <w:p w:rsidR="00473285" w:rsidRPr="00863DEB" w:rsidRDefault="00473285" w:rsidP="00B06032">
      <w:pPr>
        <w:pStyle w:val="Prrafodelista"/>
        <w:numPr>
          <w:ilvl w:val="0"/>
          <w:numId w:val="120"/>
        </w:numPr>
        <w:spacing w:after="0" w:line="276" w:lineRule="auto"/>
        <w:jc w:val="both"/>
        <w:rPr>
          <w:rFonts w:ascii="Agency FB" w:hAnsi="Agency FB"/>
          <w:kern w:val="28"/>
          <w:sz w:val="20"/>
          <w:szCs w:val="20"/>
          <w:lang w:val="es-ES_tradnl"/>
        </w:rPr>
      </w:pPr>
      <w:r w:rsidRPr="00863DEB">
        <w:rPr>
          <w:rFonts w:ascii="Agency FB" w:hAnsi="Agency FB"/>
          <w:b/>
          <w:sz w:val="20"/>
          <w:szCs w:val="20"/>
        </w:rPr>
        <w:t>LOSA DE PROTECCIÓN DE HORMIGÓN ARMADO</w:t>
      </w:r>
      <w:r w:rsidRPr="00863DEB">
        <w:rPr>
          <w:rFonts w:ascii="Agency FB" w:hAnsi="Agency FB"/>
          <w:sz w:val="20"/>
          <w:szCs w:val="20"/>
        </w:rPr>
        <w:t xml:space="preserve">: </w:t>
      </w:r>
      <w:r w:rsidRPr="00863DEB">
        <w:rPr>
          <w:rFonts w:ascii="Agency FB" w:hAnsi="Agency FB"/>
          <w:b/>
          <w:sz w:val="20"/>
          <w:szCs w:val="20"/>
        </w:rPr>
        <w:t>En metros Lineales</w:t>
      </w:r>
      <w:r w:rsidRPr="00863DEB">
        <w:rPr>
          <w:rFonts w:ascii="Agency FB" w:hAnsi="Agency FB"/>
          <w:sz w:val="20"/>
          <w:szCs w:val="20"/>
        </w:rPr>
        <w:t xml:space="preserve">, tomando como constante el espesor y ancho definido de la sección de la losa tipo  para el  proyecto.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o correspondientes precios unitarios  serán la compensación total por los materiales, mano de Obra, herramientas, equipo y otros gastos que sean necesarios para la adecuada y correcta ejecución de los trabajos.</w:t>
      </w:r>
    </w:p>
    <w:p w:rsidR="00320537" w:rsidRPr="00863DEB" w:rsidRDefault="00320537"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EE7DAB" w:rsidRPr="00863DEB" w:rsidRDefault="00EE7DAB" w:rsidP="00B06032">
      <w:pPr>
        <w:pStyle w:val="Prrafodelista"/>
        <w:numPr>
          <w:ilvl w:val="0"/>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GRÁFICOS </w:t>
      </w:r>
    </w:p>
    <w:p w:rsidR="00EE7DAB" w:rsidRPr="00863DEB" w:rsidRDefault="00EE7DAB"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LASTRADO DE HORMIGÓN ARMADO</w:t>
      </w:r>
    </w:p>
    <w:p w:rsidR="004E4DD7" w:rsidRPr="00863DEB" w:rsidRDefault="004E4DD7" w:rsidP="004E4DD7">
      <w:pPr>
        <w:tabs>
          <w:tab w:val="left" w:pos="426"/>
        </w:tabs>
        <w:spacing w:after="0" w:line="276" w:lineRule="auto"/>
        <w:ind w:right="-1"/>
        <w:jc w:val="both"/>
        <w:outlineLvl w:val="0"/>
        <w:rPr>
          <w:rFonts w:ascii="Agency FB" w:hAnsi="Agency FB"/>
          <w:b/>
          <w:sz w:val="20"/>
          <w:szCs w:val="20"/>
        </w:rPr>
      </w:pPr>
    </w:p>
    <w:p w:rsidR="004E4DD7" w:rsidRPr="00863DEB" w:rsidRDefault="004E4DD7" w:rsidP="004E4DD7">
      <w:pPr>
        <w:tabs>
          <w:tab w:val="left" w:pos="426"/>
        </w:tabs>
        <w:spacing w:after="0" w:line="276" w:lineRule="auto"/>
        <w:ind w:right="-1"/>
        <w:jc w:val="both"/>
        <w:outlineLvl w:val="0"/>
        <w:rPr>
          <w:rFonts w:ascii="Agency FB" w:hAnsi="Agency FB"/>
          <w:b/>
          <w:sz w:val="20"/>
          <w:szCs w:val="20"/>
        </w:rPr>
      </w:pPr>
    </w:p>
    <w:p w:rsidR="004E4DD7" w:rsidRPr="00863DEB" w:rsidRDefault="004E4DD7" w:rsidP="004E4DD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4D276959" wp14:editId="7C015CCF">
            <wp:extent cx="4446494" cy="2271332"/>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 cstate="email">
                      <a:extLst>
                        <a:ext uri="{28A0092B-C50C-407E-A947-70E740481C1C}">
                          <a14:useLocalDpi xmlns:a14="http://schemas.microsoft.com/office/drawing/2010/main" val="0"/>
                        </a:ext>
                      </a:extLst>
                    </a:blip>
                    <a:srcRect/>
                    <a:stretch>
                      <a:fillRect/>
                    </a:stretch>
                  </pic:blipFill>
                  <pic:spPr bwMode="auto">
                    <a:xfrm>
                      <a:off x="0" y="0"/>
                      <a:ext cx="4446899" cy="2271539"/>
                    </a:xfrm>
                    <a:prstGeom prst="rect">
                      <a:avLst/>
                    </a:prstGeom>
                    <a:noFill/>
                    <a:ln>
                      <a:noFill/>
                    </a:ln>
                  </pic:spPr>
                </pic:pic>
              </a:graphicData>
            </a:graphic>
          </wp:inline>
        </w:drawing>
      </w:r>
    </w:p>
    <w:p w:rsidR="005E619F" w:rsidRPr="00863DEB" w:rsidRDefault="005E619F" w:rsidP="00AC4717">
      <w:pPr>
        <w:tabs>
          <w:tab w:val="left" w:pos="426"/>
        </w:tabs>
        <w:spacing w:after="0" w:line="276" w:lineRule="auto"/>
        <w:ind w:right="-1"/>
        <w:jc w:val="center"/>
        <w:outlineLvl w:val="0"/>
        <w:rPr>
          <w:rFonts w:ascii="Agency FB" w:hAnsi="Agency FB"/>
          <w:b/>
          <w:sz w:val="20"/>
          <w:szCs w:val="20"/>
        </w:rPr>
      </w:pPr>
    </w:p>
    <w:p w:rsidR="00EE7DAB" w:rsidRPr="00863DEB" w:rsidRDefault="00EE7DAB" w:rsidP="00AC4717">
      <w:pPr>
        <w:pStyle w:val="Prrafodelista"/>
        <w:tabs>
          <w:tab w:val="left" w:pos="426"/>
        </w:tabs>
        <w:spacing w:after="0" w:line="276" w:lineRule="auto"/>
        <w:ind w:right="-1"/>
        <w:jc w:val="both"/>
        <w:outlineLvl w:val="0"/>
        <w:rPr>
          <w:rFonts w:ascii="Agency FB" w:hAnsi="Agency FB"/>
          <w:b/>
          <w:sz w:val="20"/>
          <w:szCs w:val="20"/>
        </w:rPr>
      </w:pPr>
    </w:p>
    <w:p w:rsidR="00EE7DAB" w:rsidRPr="00863DEB" w:rsidRDefault="00EE7DAB" w:rsidP="00B06032">
      <w:pPr>
        <w:pStyle w:val="Prrafodelista"/>
        <w:numPr>
          <w:ilvl w:val="1"/>
          <w:numId w:val="16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LOSA DE PROTECCIÓN DE HORMIGÓN ARMADO</w:t>
      </w:r>
    </w:p>
    <w:p w:rsidR="00EE7DAB" w:rsidRPr="00863DEB" w:rsidRDefault="00EE7DAB" w:rsidP="00AC4717">
      <w:pPr>
        <w:tabs>
          <w:tab w:val="left" w:pos="426"/>
        </w:tabs>
        <w:spacing w:after="0" w:line="276" w:lineRule="auto"/>
        <w:ind w:right="-1"/>
        <w:jc w:val="both"/>
        <w:outlineLvl w:val="0"/>
        <w:rPr>
          <w:rFonts w:ascii="Agency FB" w:hAnsi="Agency FB"/>
          <w:b/>
          <w:sz w:val="20"/>
          <w:szCs w:val="20"/>
        </w:rPr>
      </w:pPr>
    </w:p>
    <w:p w:rsidR="00EE7DAB" w:rsidRDefault="00EE7DAB"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5B527D77" wp14:editId="06A41946">
            <wp:extent cx="4070350" cy="2725771"/>
            <wp:effectExtent l="19050" t="0" r="635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cstate="email">
                      <a:extLst>
                        <a:ext uri="{28A0092B-C50C-407E-A947-70E740481C1C}">
                          <a14:useLocalDpi xmlns:a14="http://schemas.microsoft.com/office/drawing/2010/main" val="0"/>
                        </a:ext>
                      </a:extLst>
                    </a:blip>
                    <a:srcRect/>
                    <a:stretch>
                      <a:fillRect/>
                    </a:stretch>
                  </pic:blipFill>
                  <pic:spPr bwMode="auto">
                    <a:xfrm>
                      <a:off x="0" y="0"/>
                      <a:ext cx="4071636" cy="2726632"/>
                    </a:xfrm>
                    <a:prstGeom prst="rect">
                      <a:avLst/>
                    </a:prstGeom>
                    <a:noFill/>
                    <a:ln>
                      <a:noFill/>
                    </a:ln>
                  </pic:spPr>
                </pic:pic>
              </a:graphicData>
            </a:graphic>
          </wp:inline>
        </w:drawing>
      </w:r>
    </w:p>
    <w:p w:rsidR="00D30082" w:rsidRDefault="00D30082" w:rsidP="00D30082">
      <w:pPr>
        <w:tabs>
          <w:tab w:val="left" w:pos="426"/>
        </w:tabs>
        <w:spacing w:after="0" w:line="276" w:lineRule="auto"/>
        <w:ind w:right="-1"/>
        <w:outlineLvl w:val="0"/>
        <w:rPr>
          <w:rFonts w:ascii="Agency FB" w:hAnsi="Agency FB"/>
          <w:b/>
          <w:sz w:val="20"/>
          <w:szCs w:val="20"/>
        </w:rPr>
      </w:pPr>
    </w:p>
    <w:p w:rsidR="00D30082" w:rsidRDefault="00D30082">
      <w:pPr>
        <w:rPr>
          <w:rFonts w:ascii="Agency FB" w:hAnsi="Agency FB"/>
          <w:b/>
          <w:sz w:val="20"/>
          <w:szCs w:val="20"/>
        </w:rPr>
      </w:pPr>
      <w:r>
        <w:rPr>
          <w:rFonts w:ascii="Agency FB" w:hAnsi="Agency FB"/>
          <w:b/>
          <w:sz w:val="20"/>
          <w:szCs w:val="20"/>
        </w:rPr>
        <w:br w:type="page"/>
      </w:r>
    </w:p>
    <w:p w:rsidR="007B39FF" w:rsidRPr="00863DEB" w:rsidRDefault="007B39FF" w:rsidP="00AC4717">
      <w:pPr>
        <w:pStyle w:val="Ttulo"/>
        <w:spacing w:line="276" w:lineRule="auto"/>
        <w:jc w:val="center"/>
        <w:rPr>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4</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ZANJA CON MATERIAL FIN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fino, garantizando la protección de la tubería ante elementos que puedan ocasionarle daños en el momento de la compactación. De igual forma  se darán los procedimientos correspondientes para que el material fin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fino (arena fina),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fino en zanja, para que de acuerdo a las características mecánicas del mismo se tenga un relleno y compactado adecu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Material Fino: </w:t>
      </w:r>
      <w:r w:rsidRPr="00863DEB">
        <w:rPr>
          <w:rFonts w:ascii="Agency FB" w:hAnsi="Agency FB"/>
          <w:b/>
          <w:sz w:val="20"/>
          <w:szCs w:val="20"/>
        </w:rPr>
        <w:tab/>
      </w:r>
      <w:r w:rsidRPr="00863DEB">
        <w:rPr>
          <w:rFonts w:ascii="Agency FB" w:hAnsi="Agency FB"/>
          <w:sz w:val="20"/>
          <w:szCs w:val="20"/>
        </w:rPr>
        <w:t xml:space="preserve">Material duro e inerte que se emplea para preparar proteger a la tubería de red primaria, el cual pasa por un tamiz de 4,76 </w:t>
      </w:r>
      <w:proofErr w:type="spellStart"/>
      <w:r w:rsidRPr="00863DEB">
        <w:rPr>
          <w:rFonts w:ascii="Agency FB" w:hAnsi="Agency FB"/>
          <w:sz w:val="20"/>
          <w:szCs w:val="20"/>
        </w:rPr>
        <w:t>mm.</w:t>
      </w:r>
      <w:proofErr w:type="spellEnd"/>
      <w:r w:rsidRPr="00863DEB">
        <w:rPr>
          <w:rFonts w:ascii="Agency FB" w:hAnsi="Agency FB"/>
          <w:sz w:val="20"/>
          <w:szCs w:val="20"/>
        </w:rPr>
        <w:t xml:space="preserve"> También llamado arena.</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39"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ZANJA CON MATERIAL FINO</w:t>
      </w:r>
      <w:r w:rsidR="00473285" w:rsidRPr="00863DEB">
        <w:rPr>
          <w:rFonts w:ascii="Agency FB" w:hAnsi="Agency FB"/>
          <w:sz w:val="20"/>
          <w:szCs w:val="20"/>
        </w:rPr>
        <w:t xml:space="preserve"> </w:t>
      </w:r>
      <w:r w:rsidR="00473285" w:rsidRPr="00863DEB">
        <w:rPr>
          <w:rFonts w:ascii="Agency FB" w:hAnsi="Agency FB"/>
          <w:b/>
          <w:sz w:val="20"/>
          <w:szCs w:val="20"/>
        </w:rPr>
        <w:t xml:space="preserve">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fino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14"/>
      </w:tblGrid>
      <w:tr w:rsidR="009866E3" w:rsidRPr="009866E3" w:rsidTr="009866E3">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Volquetas (si el material fino no es puesto en obra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l material, será Arena fina y lavada,  proveniente de bancos de préstamo que pase el Tamiz # 10 en la totalidad del volumen, material que tendrá que tener la aprobación del supervisor antes del des carguío en obra.</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provisión y  acopio de arena fina será realizado con la señalización correspondiente para resguardar la seguridad y circulación vehicular/peatonal del sector. Los bordes de la zanja deberán encontrarse libres de material excavado u otros elementos perjudiciales considerando una distancia mínima de 50 cm; para evitar la caída de cualquier material al interior de la mism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os trabajos de relleno y compactado de zanja con material fino serán autorizados por el supervisor, siempre y cuando la zanja este perfilada con un ancho constante (en función al diámetro de la tubería) en toda su profundidad y libre de cualquier escombro o cualquier otro elemento que pueda dañar la tuberí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ta actividad se la realizara en dos etapas; La primera capa será llamada cama de la tubería con un espesor de 25 cm. la cual será nivelada y asentada, la segunda capa será la de protección de tubería con un espesor igual al diámetro externo de la tubería más 25 cm sobre su clave, las mismas que serán debidamente asentadas con apisonadores manuales. Para la verificación de espesores se utilizara una varilla de medición.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s especiales o por razones técnicas el supervisor podrá autorizar la ejecución de obras de hormigones y mampostería de ladrillo u otros materiales para apoyar, proteger y separar la tubería, convenientemente de algún objeto enterrado o desnivel.</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de lluvia, rotura de tuberías de servicios básicos u otro incidente externo, que haya saturado o dañado el material de relleno, la Empresa Contratista deberá remover a su costo el material afectado o proveer material adecuado para el relleno.</w:t>
      </w:r>
      <w:r w:rsidR="006A6BA8" w:rsidRPr="00863DEB">
        <w:rPr>
          <w:rFonts w:ascii="Agency FB" w:hAnsi="Agency FB"/>
          <w:sz w:val="20"/>
          <w:szCs w:val="20"/>
        </w:rPr>
        <w:t xml:space="preserve">  </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arena fina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fin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fino que sean desplazados por la tubería y otras estructuras o materiales existentes dentro de la zanj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w:t>
      </w:r>
      <w:r w:rsidR="006A6BA8" w:rsidRPr="00863DEB">
        <w:rPr>
          <w:rFonts w:ascii="Agency FB" w:hAnsi="Agency FB"/>
          <w:sz w:val="20"/>
          <w:szCs w:val="20"/>
        </w:rPr>
        <w:t>ecta ejecución de los trabajos.</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30082" w:rsidRDefault="00D30082" w:rsidP="00D30082">
      <w:pPr>
        <w:tabs>
          <w:tab w:val="left" w:pos="426"/>
        </w:tabs>
        <w:spacing w:after="0" w:line="276" w:lineRule="auto"/>
        <w:ind w:right="-1"/>
        <w:jc w:val="both"/>
        <w:outlineLvl w:val="1"/>
        <w:rPr>
          <w:rFonts w:ascii="Agency FB" w:hAnsi="Agency FB"/>
          <w:sz w:val="20"/>
          <w:szCs w:val="20"/>
        </w:rPr>
      </w:pPr>
    </w:p>
    <w:p w:rsidR="00D30082" w:rsidRDefault="00D30082">
      <w:pPr>
        <w:rPr>
          <w:rFonts w:ascii="Agency FB" w:hAnsi="Agency FB"/>
          <w:sz w:val="20"/>
          <w:szCs w:val="20"/>
        </w:rPr>
      </w:pPr>
      <w:r>
        <w:rPr>
          <w:rFonts w:ascii="Agency FB" w:hAnsi="Agency FB"/>
          <w:sz w:val="20"/>
          <w:szCs w:val="20"/>
        </w:rPr>
        <w:br w:type="page"/>
      </w:r>
    </w:p>
    <w:p w:rsidR="007B39FF" w:rsidRPr="00863DEB" w:rsidRDefault="007B39F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5</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ERNID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cernido, garantizando la protección de la tubería ante elementos que puedan ocasionarle daños en el momento de la compactación. De igual forma  se darán los procedimientos correspondientes para que el material cernid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z w:val="20"/>
          <w:szCs w:val="20"/>
          <w:shd w:val="clear" w:color="auto" w:fill="FFFFFF"/>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r w:rsidRPr="00863DEB">
        <w:rPr>
          <w:rFonts w:ascii="Agency FB" w:hAnsi="Agency FB"/>
          <w:sz w:val="20"/>
          <w:szCs w:val="20"/>
        </w:rPr>
        <w:t>Es uno de los más importantes procedimientos de estudio y </w:t>
      </w:r>
      <w:hyperlink r:id="rId40"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Densidad Máxima:</w:t>
      </w:r>
      <w:r w:rsidRPr="00863DEB">
        <w:rPr>
          <w:rFonts w:ascii="Agency FB" w:hAnsi="Agency FB" w:cs="Arial"/>
          <w:color w:val="6D6D6D"/>
          <w:sz w:val="20"/>
          <w:szCs w:val="20"/>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20"/>
          <w:szCs w:val="20"/>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E65038" w:rsidRPr="00863DEB" w:rsidRDefault="00E65038" w:rsidP="006A6BA8">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LLENO Y COMPACTADO DE ZANJA CON MATERIAL CERNID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9866E3" w:rsidRPr="00863DEB" w:rsidRDefault="009866E3"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5839"/>
        <w:gridCol w:w="2314"/>
      </w:tblGrid>
      <w:tr w:rsidR="009866E3" w:rsidRPr="009866E3" w:rsidTr="009866E3">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Los trabajos de </w:t>
      </w:r>
      <w:r w:rsidRPr="00863DEB">
        <w:rPr>
          <w:rFonts w:ascii="Agency FB" w:hAnsi="Agency FB" w:cs="Arial"/>
          <w:kern w:val="28"/>
          <w:sz w:val="20"/>
          <w:szCs w:val="20"/>
          <w:lang w:val="es-ES_tradnl"/>
        </w:rPr>
        <w:t>relleno y compactado de zanja con material cernido</w:t>
      </w:r>
      <w:r w:rsidRPr="00863DEB">
        <w:rPr>
          <w:rFonts w:ascii="Agency FB" w:eastAsia="Arial Unicode MS" w:hAnsi="Agency FB"/>
          <w:sz w:val="20"/>
          <w:szCs w:val="20"/>
          <w:lang w:val="es-ES_tradnl"/>
        </w:rPr>
        <w:t xml:space="preserve"> serán autorizados por el supervisor, siempre y cuando se verifique en zanja lo siguiente:</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La zanja deberá estar perfilada con un ancho constante en toda su profundidad, libre de cualquier escombro o cualquier otro elemento que pueda dañar la tubería.</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 </w:t>
      </w:r>
      <w:r w:rsidRPr="00863DEB">
        <w:rPr>
          <w:rFonts w:ascii="Agency FB" w:hAnsi="Agency FB"/>
          <w:iCs/>
          <w:sz w:val="20"/>
          <w:szCs w:val="20"/>
          <w:lang w:val="es-ES_tradnl"/>
        </w:rPr>
        <w:t>En casos especiales o por razones técnicas el supervisor podrá autorizar la ejecución de Obras de albañilería (hormigones y mampostería de ladrillo), para apoyar, proteger y separar la tubería convenientemente de algún objeto enterrad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presentarse daños en los servicios básicos existentes, el CONTRATISTA deberá realizar la reparación o las gestiones necesarias con la entidad correspondiente.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relleno y compactado de material cernido, se realizara en una capa, la cual será llamada de protección de tubería; con un espesor de acuerdo a  la gráfica tipo adjunta, capa que será debidamente asentada utilizando apisonadores manuales. Para la verificación de espesores se precisará una varilla de medición.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acopio de material cernido será realizado con la señalización correspondiente para resguardar la seguridad y circulación vehicular/peatonal del sector.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todo momento los bordes de la zanja deberán tener un espacio libre de 30 cm para evitar que el material excavado u otros elementos perjudiciales caigan dentro la zanja.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En caso que el material cernido por cualquier motivo, sea insuficiente para realizar las actividades de relleno y compactado en acera y/o en calzada de acuerdo a los procedimientos, el CONTRATISTA proveerá a su costo la Provisión en Obra de material de relleno que cumpla las especificaciones ya mencionadas.</w:t>
      </w:r>
    </w:p>
    <w:p w:rsidR="00473285" w:rsidRPr="00863DEB" w:rsidRDefault="00473285" w:rsidP="00AC4717">
      <w:pPr>
        <w:spacing w:after="0" w:line="276" w:lineRule="auto"/>
        <w:contextualSpacing/>
        <w:jc w:val="both"/>
        <w:rPr>
          <w:rFonts w:ascii="Agency FB" w:hAnsi="Agency FB"/>
          <w:iCs/>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lluvia, rotura de tuberías de servicios básicos u otros incidentes, que hayan saturado o dañado el material de relleno, el CONTRATISTA deberá remover a su costo el material afectado o proveer material adecuado para el relleno.  </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material cernido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cernid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cernido que sean desplazados por la tubería y otras estructuras o materiales existentes dentro de la zanja.</w:t>
      </w:r>
    </w:p>
    <w:p w:rsidR="00473285" w:rsidRPr="00863DEB" w:rsidRDefault="00473285" w:rsidP="00B06032">
      <w:pPr>
        <w:pStyle w:val="Prrafodelista"/>
        <w:numPr>
          <w:ilvl w:val="0"/>
          <w:numId w:val="82"/>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Cuando se ejecute el correspondiente cernido de material; se PROHÍBE realizar este trabajo sobre la zanja. El cernido se lo realizara a una distancia mayor a un metro de la misma. </w:t>
      </w:r>
    </w:p>
    <w:p w:rsidR="00473285" w:rsidRPr="00863DEB" w:rsidRDefault="00473285" w:rsidP="00AC4717">
      <w:pPr>
        <w:pStyle w:val="Prrafodelista"/>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descontando la sección externa de la tubería correspondiente,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E65038"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E65038" w:rsidRDefault="00E65038" w:rsidP="00AC4717">
      <w:pPr>
        <w:spacing w:after="0" w:line="276" w:lineRule="auto"/>
        <w:rPr>
          <w:rFonts w:ascii="Agency FB" w:hAnsi="Agency FB"/>
          <w:sz w:val="20"/>
          <w:szCs w:val="20"/>
        </w:rPr>
      </w:pPr>
    </w:p>
    <w:p w:rsidR="00D30082" w:rsidRDefault="00D30082">
      <w:pPr>
        <w:rPr>
          <w:rFonts w:ascii="Agency FB" w:hAnsi="Agency FB"/>
          <w:sz w:val="20"/>
          <w:szCs w:val="20"/>
        </w:rPr>
      </w:pPr>
      <w:r>
        <w:rPr>
          <w:rFonts w:ascii="Agency FB" w:hAnsi="Agency FB"/>
          <w:sz w:val="20"/>
          <w:szCs w:val="20"/>
        </w:rPr>
        <w:br w:type="page"/>
      </w:r>
    </w:p>
    <w:p w:rsidR="00E04861" w:rsidRPr="00863DEB" w:rsidRDefault="00E04861" w:rsidP="00AC4717">
      <w:pPr>
        <w:pStyle w:val="Ttulo"/>
        <w:spacing w:line="276" w:lineRule="auto"/>
        <w:jc w:val="center"/>
        <w:rPr>
          <w:rFonts w:ascii="Agency FB" w:hAnsi="Agency FB"/>
          <w:sz w:val="20"/>
          <w:szCs w:val="20"/>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OMÚN</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w:t>
      </w:r>
      <w:r w:rsidR="00C90C28" w:rsidRPr="00863DEB">
        <w:rPr>
          <w:rFonts w:ascii="Agency FB" w:hAnsi="Agency FB"/>
          <w:sz w:val="20"/>
          <w:szCs w:val="20"/>
        </w:rPr>
        <w:t>Este Documento</w:t>
      </w:r>
      <w:r w:rsidR="006A6BA8" w:rsidRPr="00863DEB">
        <w:rPr>
          <w:rFonts w:ascii="Agency FB" w:hAnsi="Agency FB"/>
          <w:sz w:val="20"/>
          <w:szCs w:val="20"/>
        </w:rPr>
        <w:t xml:space="preserve"> </w:t>
      </w:r>
      <w:r w:rsidRPr="00863DEB">
        <w:rPr>
          <w:rFonts w:ascii="Agency FB" w:hAnsi="Agency FB"/>
          <w:sz w:val="20"/>
          <w:szCs w:val="20"/>
        </w:rPr>
        <w:t xml:space="preserve">evitara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w:t>
      </w:r>
      <w:r w:rsidR="006A6BA8" w:rsidRPr="00863DEB">
        <w:rPr>
          <w:rFonts w:ascii="Agency FB" w:hAnsi="Agency FB"/>
          <w:sz w:val="20"/>
          <w:szCs w:val="20"/>
        </w:rPr>
        <w:t>plicado a los siguientes ítems:</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1"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LLENO Y COMPACTADO DE MATERIAL COMÚ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6A6BA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A6BA8" w:rsidRPr="00863DEB" w:rsidRDefault="006A6BA8" w:rsidP="006A6BA8">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9866E3" w:rsidRPr="009866E3" w:rsidTr="009866E3">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Compactador Manual</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2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Suficientes para todos los frentes</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E65038" w:rsidRPr="00863DEB" w:rsidRDefault="00E65038" w:rsidP="00AC4717">
      <w:pPr>
        <w:tabs>
          <w:tab w:val="left" w:pos="0"/>
          <w:tab w:val="left" w:pos="142"/>
        </w:tabs>
        <w:spacing w:after="0" w:line="276" w:lineRule="auto"/>
        <w:jc w:val="both"/>
        <w:rPr>
          <w:rFonts w:ascii="Agency FB" w:hAnsi="Agency FB"/>
          <w:b/>
          <w:sz w:val="20"/>
          <w:szCs w:val="20"/>
        </w:rPr>
      </w:pPr>
    </w:p>
    <w:p w:rsidR="00473285" w:rsidRPr="00863DEB" w:rsidRDefault="00473285" w:rsidP="00AC4717">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supervisor exigirá pruebas de densidad como los laboratorios de Suelos requeridos (Granulometría,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grado de compactación para cruce de vías con tráfico vehicular deberá ser de 95%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 Y en el caso de aceras deberá ser del orden del 90% mínimo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6A6BA8"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tiro de todos los escombros y materiales en exceso o rechazado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E65038"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6A6BA8" w:rsidRPr="00863DEB" w:rsidRDefault="006A6BA8" w:rsidP="006A6BA8">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6A6BA8" w:rsidRPr="00863DEB" w:rsidRDefault="006A6BA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30082" w:rsidRDefault="00D30082">
      <w:pPr>
        <w:rPr>
          <w:rFonts w:ascii="Agency FB" w:hAnsi="Agency FB"/>
          <w:sz w:val="20"/>
          <w:szCs w:val="20"/>
        </w:rPr>
      </w:pPr>
      <w:r>
        <w:rPr>
          <w:rFonts w:ascii="Agency FB" w:hAnsi="Agency FB"/>
          <w:sz w:val="20"/>
          <w:szCs w:val="20"/>
        </w:rPr>
        <w:br w:type="page"/>
      </w:r>
    </w:p>
    <w:p w:rsidR="00542E05" w:rsidRPr="00863DEB" w:rsidRDefault="00542E05" w:rsidP="00AC4717">
      <w:pPr>
        <w:pStyle w:val="Ttulo"/>
        <w:spacing w:line="276" w:lineRule="auto"/>
        <w:jc w:val="center"/>
        <w:rPr>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7</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CAPA BASE</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mí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estabilidad estructural y mecánica de la base de asiento de la capa de rodadura a ser repuesta (pavimento flexible, pavimento rígido y/o empedrado), a través de la conformación de una capa de material granular,  que tenga el grado de compactación y el contenido de humedad optimo  adecuado a las características y necesidades del sector para evitar deformación de las coberturas (asentamient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de capa base,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de capa base en zanja, para que de acuerdo a las características mecánicas del mismo se tenga un relleno y compactado adecuado.</w:t>
      </w:r>
    </w:p>
    <w:p w:rsidR="00473285" w:rsidRPr="00863DEB" w:rsidRDefault="00473285" w:rsidP="00AC4717">
      <w:pPr>
        <w:pStyle w:val="Prrafodelista"/>
        <w:tabs>
          <w:tab w:val="left" w:pos="567"/>
        </w:tabs>
        <w:spacing w:after="0" w:line="276" w:lineRule="auto"/>
        <w:ind w:left="3204"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2"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CAPA BASE</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9A353D" w:rsidRPr="00863DEB">
        <w:rPr>
          <w:rFonts w:ascii="Agency FB" w:hAnsi="Agency FB"/>
          <w:sz w:val="20"/>
          <w:szCs w:val="20"/>
        </w:rPr>
        <w:t xml:space="preserve"> indicativo y no limitativo de:</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de capa base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w:t>
      </w:r>
      <w:r w:rsidR="009A353D" w:rsidRPr="00863DEB">
        <w:rPr>
          <w:rFonts w:ascii="Agency FB" w:hAnsi="Agency FB"/>
          <w:sz w:val="20"/>
          <w:szCs w:val="20"/>
        </w:rPr>
        <w:t>eberá emplear será como mínimo:</w:t>
      </w:r>
    </w:p>
    <w:p w:rsidR="008673C4" w:rsidRDefault="008673C4"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8673C4" w:rsidRPr="008673C4" w:rsidTr="008673C4">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CANTIDAD</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Volquetas ( si el Material de Capa Base no es Puesto en Obra)</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 xml:space="preserve">Compactador Manual </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2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 xml:space="preserve">Suficientes para todos los frentes </w:t>
            </w:r>
          </w:p>
        </w:tc>
      </w:tr>
    </w:tbl>
    <w:p w:rsidR="008673C4" w:rsidRDefault="008673C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material de capa base, será provisto bajo la siguiente franja granulométric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autoSpaceDE w:val="0"/>
        <w:autoSpaceDN w:val="0"/>
        <w:adjustRightInd w:val="0"/>
        <w:spacing w:after="0" w:line="276" w:lineRule="auto"/>
        <w:jc w:val="center"/>
        <w:rPr>
          <w:rFonts w:ascii="Agency FB" w:hAnsi="Agency FB" w:cs="Arial"/>
          <w:b/>
          <w:noProof/>
          <w:sz w:val="20"/>
          <w:szCs w:val="20"/>
          <w:lang w:eastAsia="es-BO"/>
        </w:rPr>
      </w:pPr>
      <w:r w:rsidRPr="00863DEB">
        <w:rPr>
          <w:rFonts w:ascii="Agency FB" w:hAnsi="Agency FB"/>
          <w:noProof/>
          <w:sz w:val="20"/>
          <w:szCs w:val="20"/>
          <w:lang w:eastAsia="es-BO"/>
        </w:rPr>
        <w:drawing>
          <wp:inline distT="0" distB="0" distL="0" distR="0" wp14:anchorId="606A3A24" wp14:editId="66455B41">
            <wp:extent cx="3517465" cy="1909482"/>
            <wp:effectExtent l="0" t="0" r="698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521826" cy="1911849"/>
                    </a:xfrm>
                    <a:prstGeom prst="rect">
                      <a:avLst/>
                    </a:prstGeom>
                    <a:noFill/>
                    <a:ln>
                      <a:noFill/>
                    </a:ln>
                  </pic:spPr>
                </pic:pic>
              </a:graphicData>
            </a:graphic>
          </wp:inline>
        </w:drawing>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Una vez compactada la capa de relleno común y el colocado de la cinta de señalización en calzadas y/o cruces de pavimento previa aprobación por parte del supervisor, se procederá con los trabajos correspondientes al ítem</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Se coloca una primera capa que tendrá un espesor de 20 cm. seguidamente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 de la Capa Base. </w:t>
      </w:r>
    </w:p>
    <w:p w:rsidR="009A353D" w:rsidRPr="00863DEB" w:rsidRDefault="009A353D"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Una vez Aprobada la primera capa de 20 cm por el supervisor, se procederá al colocado de una segunda capa de 20 cm de espesor, llegando a la cota correspondiente para realizar los trabajos de reposición de Pavimentos (Flexible, Rígido y Articulado), posterior a ello se procederá con el compactado mediante compactadoras mecánicas; llegando  a la densidad máxima de compactación con el contenido óptimo de humedad correspondiente; este control se lo realizara de acuerdo a los ensayos en campo mediante el ensayo de densidades in situ (cono de arena) realizando la comparación respectiva con los laboratorios de suelos obtenidos y aprobados por el supervisor antes del inicio del compactado.  </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todo momento los bordes de la zanja deberán tener un espacio libre de 50 cm; para evitar que el material excavado u otros elementos perjudiciales ingresen a la zanja.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supervisor exigirá pruebas de densidad como los laboratorios de Suelos requeridos (Granulometría,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r w:rsidRPr="00863DEB">
        <w:rPr>
          <w:rFonts w:ascii="Agency FB" w:hAnsi="Agency FB" w:cs="Arial"/>
          <w:kern w:val="28"/>
          <w:sz w:val="20"/>
          <w:szCs w:val="20"/>
          <w:lang w:val="es-ES_tradnl"/>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p>
    <w:p w:rsidR="00473285" w:rsidRPr="00863DEB" w:rsidRDefault="00473285" w:rsidP="00AC4717">
      <w:pPr>
        <w:tabs>
          <w:tab w:val="left" w:pos="0"/>
          <w:tab w:val="left" w:pos="142"/>
        </w:tabs>
        <w:spacing w:after="0" w:line="276" w:lineRule="auto"/>
        <w:contextualSpacing/>
        <w:jc w:val="both"/>
        <w:rPr>
          <w:rFonts w:ascii="Agency FB" w:hAnsi="Agency FB"/>
          <w:iCs/>
          <w:sz w:val="20"/>
          <w:szCs w:val="20"/>
          <w:lang w:val="es-ES_tradnl"/>
        </w:rPr>
      </w:pPr>
      <w:r w:rsidRPr="00863DEB">
        <w:rPr>
          <w:rFonts w:ascii="Agency FB" w:hAnsi="Agency FB"/>
          <w:iCs/>
          <w:sz w:val="20"/>
          <w:szCs w:val="20"/>
          <w:lang w:val="es-ES_tradnl"/>
        </w:rPr>
        <w:t xml:space="preserve">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iCs/>
          <w:sz w:val="20"/>
          <w:szCs w:val="20"/>
          <w:lang w:val="es-ES_tradnl"/>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r w:rsidRPr="00863DEB">
        <w:rPr>
          <w:rFonts w:ascii="Agency FB" w:hAnsi="Agency FB"/>
          <w:iCs/>
          <w:sz w:val="20"/>
          <w:szCs w:val="20"/>
          <w:lang w:val="es-ES_tradnl"/>
        </w:rPr>
        <w:t xml:space="preserve">Todas las áreas comprendidas en el trabajo deberán nivelarse en forma uniforme, la superficie final deberá entregarse libre de irregularidades. </w:t>
      </w:r>
      <w:r w:rsidRPr="00863DEB">
        <w:rPr>
          <w:rFonts w:ascii="Agency FB" w:eastAsia="Arial Unicode MS" w:hAnsi="Agency FB"/>
          <w:sz w:val="20"/>
          <w:szCs w:val="20"/>
          <w:lang w:val="es-ES_tradnl"/>
        </w:rPr>
        <w:t>Tan pronto como se haya culminado con el relleno y compactado,  la Empresa Contratista una vez finalizada esta actividad deberá proceder al:</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AC4717">
      <w:pPr>
        <w:pStyle w:val="Prrafodelista"/>
        <w:spacing w:after="0" w:line="276" w:lineRule="auto"/>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w:t>
      </w:r>
      <w:r w:rsidRPr="00863DEB">
        <w:rPr>
          <w:rFonts w:ascii="Agency FB" w:hAnsi="Agency FB"/>
          <w:iCs/>
          <w:sz w:val="20"/>
          <w:szCs w:val="20"/>
          <w:lang w:val="es-ES_tradnl"/>
        </w:rPr>
        <w:t xml:space="preserve">El material de relleno sobrante, deberá ser retirado tan pronto como haya sido repuesta la base estructural de la calzada. </w:t>
      </w:r>
    </w:p>
    <w:p w:rsidR="00473285" w:rsidRDefault="00473285" w:rsidP="00AC4717">
      <w:pPr>
        <w:spacing w:after="0" w:line="276" w:lineRule="auto"/>
        <w:ind w:right="-1"/>
        <w:jc w:val="both"/>
        <w:outlineLvl w:val="1"/>
        <w:rPr>
          <w:rFonts w:ascii="Agency FB" w:hAnsi="Agency FB"/>
          <w:b/>
          <w:sz w:val="20"/>
          <w:szCs w:val="20"/>
        </w:rPr>
      </w:pPr>
    </w:p>
    <w:p w:rsidR="00F7678A" w:rsidRPr="00863DEB" w:rsidRDefault="00F7678A"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restricciones  para la provisión de capa base so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a fracción que pasa por el tamiz No. 40 deberá tener un límite líquido inferior o igual a 25% y un índice de plasticidad inferior o igual a 6.</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retenido en el tamiz No. 10 debe estar constituido de partículas duras y durables de piedra, exentas de fragmentos blandos, materia vegetal, terrones de arcilla u otra sustancia perjudicial.</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 xml:space="preserve">Los agregados deberán consistir en partículas o fragmentos duros y durables de piedra triturada o </w:t>
      </w:r>
      <w:proofErr w:type="spellStart"/>
      <w:r w:rsidRPr="00863DEB">
        <w:rPr>
          <w:rFonts w:ascii="Agency FB" w:hAnsi="Agency FB"/>
          <w:sz w:val="20"/>
          <w:szCs w:val="20"/>
        </w:rPr>
        <w:t>semi</w:t>
      </w:r>
      <w:proofErr w:type="spellEnd"/>
      <w:r w:rsidRPr="00863DEB">
        <w:rPr>
          <w:rFonts w:ascii="Agency FB" w:hAnsi="Agency FB"/>
          <w:sz w:val="20"/>
          <w:szCs w:val="20"/>
        </w:rPr>
        <w:t xml:space="preserve"> triturada, escoria triturada o grava triturada. No menos del 50% en peso de las partículas retenidas en el tamiz Nº 4, estas deberán tener mínimamente una cara fracturada.</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fino (material que pasa por el tamiz Nº 4), deberá consistir en arena natural o triturada y partículas minerales finas. La fracción que pasa por el tamiz N 200 no deberá ser mayor que los dos tercios de la fracción que pasa por el tamiz N 40.</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Cuando se utilicen mezclas de materiales naturales con materiales triturados, por lo menos el 50% deberá corresponder a estos últi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stricción para el relleno y compactado de capa base será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4"/>
        </w:num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caso de no satisfacer el grado de compactación requerido en la capa correspondiente,  la Empresa Contratista deberá repetir los procedimientos de Relleno y Compactado por su cuenta y riesgo, El material de capa base deberá colocarse en capas de 20 cm. de espesor, con un contenido de humedad óptimo, determinado por los respectivos laboratorios, siendo el grado de compactación de 98% del </w:t>
      </w:r>
      <w:proofErr w:type="spellStart"/>
      <w:r w:rsidRPr="00863DEB">
        <w:rPr>
          <w:rFonts w:ascii="Agency FB" w:hAnsi="Agency FB" w:cs="Arial"/>
          <w:sz w:val="20"/>
          <w:szCs w:val="20"/>
          <w:lang w:val="es-ES_tradnl"/>
        </w:rPr>
        <w:t>Proctor</w:t>
      </w:r>
      <w:proofErr w:type="spellEnd"/>
      <w:r w:rsidRPr="00863DEB">
        <w:rPr>
          <w:rFonts w:ascii="Agency FB" w:hAnsi="Agency FB" w:cs="Arial"/>
          <w:sz w:val="20"/>
          <w:szCs w:val="20"/>
          <w:lang w:val="es-ES_tradnl"/>
        </w:rPr>
        <w:t xml:space="preserve"> modificado. </w:t>
      </w:r>
    </w:p>
    <w:p w:rsidR="00473285" w:rsidRPr="00863DEB" w:rsidRDefault="00473285" w:rsidP="00B06032">
      <w:pPr>
        <w:pStyle w:val="Prrafodelista"/>
        <w:numPr>
          <w:ilvl w:val="0"/>
          <w:numId w:val="94"/>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En la medición se deberá descontar los volúmenes de tierra que desplazan cámaras, estructuras y otr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9A353D" w:rsidRPr="00863DEB" w:rsidRDefault="009A353D"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D30082" w:rsidRDefault="00D30082">
      <w:pPr>
        <w:rPr>
          <w:rFonts w:ascii="Agency FB" w:hAnsi="Agency FB"/>
          <w:sz w:val="20"/>
          <w:szCs w:val="20"/>
        </w:rPr>
      </w:pPr>
      <w:r>
        <w:rPr>
          <w:rFonts w:ascii="Agency FB" w:hAnsi="Agency FB"/>
          <w:sz w:val="20"/>
          <w:szCs w:val="20"/>
        </w:rPr>
        <w:br w:type="page"/>
      </w:r>
    </w:p>
    <w:p w:rsidR="004107D2" w:rsidRPr="00863DEB" w:rsidRDefault="004107D2" w:rsidP="00AC4717">
      <w:pPr>
        <w:pStyle w:val="Ttulo"/>
        <w:spacing w:line="276" w:lineRule="auto"/>
        <w:jc w:val="center"/>
        <w:rPr>
          <w:rFonts w:ascii="Agency FB" w:hAnsi="Agency FB"/>
          <w:sz w:val="20"/>
          <w:szCs w:val="20"/>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8</w:t>
      </w:r>
    </w:p>
    <w:p w:rsidR="00BD1C65" w:rsidRPr="00863DEB" w:rsidRDefault="00BD1C65" w:rsidP="00AC4717">
      <w:pPr>
        <w:pStyle w:val="Ttulo"/>
        <w:spacing w:line="276" w:lineRule="auto"/>
        <w:jc w:val="center"/>
        <w:rPr>
          <w:rFonts w:ascii="Agency FB" w:hAnsi="Agency FB"/>
          <w:b/>
          <w:sz w:val="28"/>
        </w:rPr>
      </w:pPr>
      <w:r w:rsidRPr="00863DEB">
        <w:rPr>
          <w:rFonts w:ascii="Agency FB" w:hAnsi="Agency FB"/>
          <w:b/>
          <w:sz w:val="28"/>
        </w:rPr>
        <w:t>REPOSICIÓN DE EMPEDRADO</w:t>
      </w:r>
    </w:p>
    <w:p w:rsidR="00BD1C65" w:rsidRPr="00863DEB" w:rsidRDefault="00BD1C65" w:rsidP="00AC4717">
      <w:pPr>
        <w:tabs>
          <w:tab w:val="left" w:pos="426"/>
        </w:tabs>
        <w:spacing w:after="0" w:line="276" w:lineRule="auto"/>
        <w:ind w:right="-1"/>
        <w:jc w:val="both"/>
        <w:outlineLvl w:val="0"/>
        <w:rPr>
          <w:rFonts w:ascii="Agency FB" w:hAnsi="Agency FB"/>
          <w:b/>
          <w:color w:val="000000" w:themeColor="text1"/>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 cobertura articulada llamada empedrado, </w:t>
      </w:r>
      <w:r w:rsidRPr="00863DEB">
        <w:rPr>
          <w:rFonts w:ascii="Agency FB" w:hAnsi="Agency FB"/>
          <w:iCs/>
          <w:sz w:val="20"/>
          <w:szCs w:val="20"/>
          <w:lang w:val="es-ES_tradnl"/>
        </w:rPr>
        <w:t>una vez concluidas y aprobadas las actividades de relleno y compactad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BD1C65" w:rsidRPr="00863DEB" w:rsidRDefault="00BD1C65" w:rsidP="00AC4717">
      <w:pPr>
        <w:tabs>
          <w:tab w:val="left" w:pos="142"/>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BD1C6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BD1C6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BD1C65" w:rsidRPr="00863DEB" w:rsidRDefault="00BD1C65" w:rsidP="00AC4717">
      <w:pPr>
        <w:tabs>
          <w:tab w:val="left" w:pos="426"/>
        </w:tabs>
        <w:spacing w:after="0" w:line="276" w:lineRule="auto"/>
        <w:ind w:right="-1"/>
        <w:jc w:val="both"/>
        <w:rPr>
          <w:rFonts w:ascii="Agency FB" w:hAnsi="Agency FB"/>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o capa de piedras cubriendo el suelo</w:t>
      </w:r>
    </w:p>
    <w:p w:rsidR="00BD1C65" w:rsidRPr="00863DEB" w:rsidRDefault="00BD1C65" w:rsidP="00AC4717">
      <w:pPr>
        <w:pStyle w:val="Prrafodelista"/>
        <w:tabs>
          <w:tab w:val="left" w:pos="426"/>
        </w:tabs>
        <w:spacing w:after="0" w:line="276" w:lineRule="auto"/>
        <w:ind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BD1C65" w:rsidRPr="00863DEB" w:rsidRDefault="00BD1C65" w:rsidP="00AC4717">
      <w:pPr>
        <w:tabs>
          <w:tab w:val="left" w:pos="426"/>
        </w:tabs>
        <w:spacing w:after="0" w:line="276" w:lineRule="auto"/>
        <w:ind w:left="360" w:right="-1"/>
        <w:jc w:val="both"/>
        <w:outlineLvl w:val="0"/>
        <w:rPr>
          <w:rFonts w:ascii="Agency FB" w:hAnsi="Agency F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4"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BD1C65" w:rsidRPr="00863DEB" w:rsidRDefault="00BD1C65" w:rsidP="00AC4717">
      <w:pPr>
        <w:tabs>
          <w:tab w:val="left" w:pos="426"/>
        </w:tabs>
        <w:spacing w:after="0" w:line="276" w:lineRule="auto"/>
        <w:ind w:left="360" w:right="-1"/>
        <w:jc w:val="both"/>
        <w:outlineLvl w:val="0"/>
        <w:rPr>
          <w:rFonts w:ascii="Agency FB" w:hAnsi="Agency FB" w:cs="Arial"/>
          <w:color w:val="6D6D6D"/>
          <w:shd w:val="clear" w:color="auto" w:fill="FFFFFF"/>
        </w:rPr>
      </w:pPr>
    </w:p>
    <w:p w:rsidR="00BD1C65" w:rsidRPr="00863DEB" w:rsidRDefault="00BD1C6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BD1C65" w:rsidRPr="00863DEB" w:rsidRDefault="00BD1C65" w:rsidP="00AC4717">
      <w:pPr>
        <w:spacing w:after="0" w:line="276" w:lineRule="auto"/>
        <w:ind w:left="360"/>
        <w:jc w:val="both"/>
        <w:rPr>
          <w:rFonts w:ascii="Agency FB" w:hAnsi="Agency FB"/>
          <w:sz w:val="20"/>
          <w:szCs w:val="20"/>
        </w:rPr>
      </w:pP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BD1C6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BD1C65" w:rsidRPr="00863DEB">
        <w:rPr>
          <w:rFonts w:ascii="Agency FB" w:hAnsi="Agency FB"/>
          <w:sz w:val="20"/>
          <w:szCs w:val="20"/>
        </w:rPr>
        <w:t xml:space="preserve">establecerá las condiciones técnicas mínimas para llevar acabo las actividades referentes al </w:t>
      </w:r>
      <w:r w:rsidR="00BD1C65" w:rsidRPr="00863DEB">
        <w:rPr>
          <w:rFonts w:ascii="Agency FB" w:hAnsi="Agency FB"/>
          <w:b/>
          <w:sz w:val="20"/>
          <w:szCs w:val="20"/>
        </w:rPr>
        <w:t>REPOSICIÓN  DE EMPEDRADO</w:t>
      </w:r>
      <w:r w:rsidR="00BD1C65" w:rsidRPr="00863DEB">
        <w:rPr>
          <w:rFonts w:ascii="Agency FB" w:hAnsi="Agency FB"/>
          <w:sz w:val="20"/>
          <w:szCs w:val="20"/>
        </w:rPr>
        <w:t xml:space="preserve"> del Proyecto.  </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BD1C65" w:rsidRPr="00863DEB" w:rsidRDefault="00BD1C65" w:rsidP="00AC4717">
      <w:pPr>
        <w:tabs>
          <w:tab w:val="left" w:pos="426"/>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p>
    <w:p w:rsidR="00BD1C65" w:rsidRPr="00863DEB" w:rsidRDefault="00BD1C6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BD1C65" w:rsidRPr="00863DEB" w:rsidRDefault="00BD1C65" w:rsidP="009A353D">
      <w:pPr>
        <w:tabs>
          <w:tab w:val="left" w:pos="709"/>
        </w:tabs>
        <w:spacing w:after="0" w:line="276" w:lineRule="auto"/>
        <w:ind w:left="1710"/>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mpedrador/Albañil</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Equipo Pesado</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BD1C65" w:rsidRDefault="00BD1C6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2"/>
        <w:gridCol w:w="2314"/>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cada frente de obras civil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en general para la reposición de empedrado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trabajos de reposición de empedrado serán ejecutados una vez que se haya logrado la compactación del material de relleno y haya sido aprobado por el supervisor (capa base y/o relleno común), se colocaran las piedras "enclavadas" en el terreno, fijando previamente las "maestras" que deberán ser alineadas y puestas a nivel adecuado conforme a la cercha. Se debe conservar el bombeo de acuerdo al diseño original en caso de ser vía vehicular.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colocación de la piedra manzana, entre las maestras longitudinales y transversales, deberá realizarse nivelando la superficie con una regla de madera, de modo que una vez que se haya compactado debidamente la superficie, sea homogénea. Las juntas que quedan entre las piedras deberán ser rellenadas con arena fina calafateándose con punzones de fierro redondo y compactando con pisones hasta obtener una superficie compacta, lisa y con las pendientes adecuadas. Igualmente no será permitido el calafateo con material que no sea adecuado.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Si para la conclusión de la reposición del empedrado faltara material (piedra), por razones de robo, mal acopio, pérdida o por cualquier naturaleza,  la Empresa Contratista se verá obligado a reponer el material de reposición de la acera y/o calzada bajo su costo sin esperar retribución monetaria por parte de YPFB. El inicio de esta actividad tendrá un tiempo máximo de cinco días hábiles, una vez concluidas las actividades de relleno y compactado.</w:t>
      </w:r>
    </w:p>
    <w:p w:rsidR="009A353D" w:rsidRPr="00863DEB" w:rsidRDefault="009A353D" w:rsidP="00AC4717">
      <w:pPr>
        <w:spacing w:after="0" w:line="276" w:lineRule="auto"/>
        <w:contextualSpacing/>
        <w:jc w:val="both"/>
        <w:rPr>
          <w:rFonts w:ascii="Agency FB" w:hAnsi="Agency FB"/>
          <w:kern w:val="28"/>
          <w:sz w:val="20"/>
          <w:szCs w:val="20"/>
          <w:lang w:val="es-ES_tradnl"/>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La piedra manzana será colocada a mano, para ello se deberá emplear un martillo o combo de 2 kg, que servirá para hincar las piedras. Adicionalmente, una vez terminada la capa de empedrado, se deberá compactar la misma.</w:t>
      </w:r>
    </w:p>
    <w:p w:rsidR="00BD1C65" w:rsidRPr="00863DEB" w:rsidRDefault="00BD1C65" w:rsidP="009A353D">
      <w:pPr>
        <w:pStyle w:val="Prrafodelista"/>
        <w:numPr>
          <w:ilvl w:val="0"/>
          <w:numId w:val="57"/>
        </w:numPr>
        <w:spacing w:after="0" w:line="276" w:lineRule="auto"/>
        <w:jc w:val="both"/>
        <w:rPr>
          <w:rFonts w:ascii="Agency FB" w:hAnsi="Agency FB"/>
          <w:sz w:val="20"/>
          <w:szCs w:val="20"/>
        </w:rPr>
      </w:pPr>
      <w:r w:rsidRPr="00863DEB">
        <w:rPr>
          <w:rFonts w:ascii="Agency FB" w:hAnsi="Agency FB"/>
          <w:sz w:val="20"/>
          <w:szCs w:val="20"/>
        </w:rPr>
        <w:t>Cualquier actividad realizada fuera de la franja de tendido establecida en los planos no será remunerada, salvo autorización previa del supervisor en el libro de órdenes.</w:t>
      </w:r>
    </w:p>
    <w:p w:rsidR="009A353D" w:rsidRPr="00863DEB" w:rsidRDefault="009A353D" w:rsidP="009A353D">
      <w:pPr>
        <w:pStyle w:val="Prrafodelista"/>
        <w:spacing w:after="0" w:line="276" w:lineRule="auto"/>
        <w:ind w:left="806"/>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BD1C6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BD1C65" w:rsidRPr="00863DEB">
        <w:rPr>
          <w:rFonts w:ascii="Agency FB" w:hAnsi="Agency FB"/>
          <w:kern w:val="28"/>
          <w:sz w:val="20"/>
          <w:szCs w:val="20"/>
          <w:lang w:val="es-ES_tradnl"/>
        </w:rPr>
        <w:t xml:space="preserve">, será </w:t>
      </w:r>
      <w:r w:rsidR="009A353D" w:rsidRPr="00863DEB">
        <w:rPr>
          <w:rFonts w:ascii="Agency FB" w:hAnsi="Agency FB"/>
          <w:kern w:val="28"/>
          <w:sz w:val="20"/>
          <w:szCs w:val="20"/>
          <w:lang w:val="es-ES_tradnl"/>
        </w:rPr>
        <w:t>medida</w:t>
      </w:r>
      <w:r w:rsidR="00BD1C65"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BD1C65" w:rsidRPr="00863DEB" w:rsidRDefault="00BD1C6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BD1C65" w:rsidRPr="00863DEB" w:rsidRDefault="00BD1C6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Default="00BD1C65" w:rsidP="00AC4717">
      <w:pPr>
        <w:tabs>
          <w:tab w:val="left" w:pos="426"/>
        </w:tabs>
        <w:spacing w:after="0" w:line="276" w:lineRule="auto"/>
        <w:ind w:right="-1"/>
        <w:jc w:val="both"/>
        <w:outlineLvl w:val="1"/>
        <w:rPr>
          <w:rFonts w:ascii="Agency FB" w:hAnsi="Agency FB"/>
          <w:sz w:val="20"/>
          <w:szCs w:val="20"/>
        </w:rPr>
      </w:pPr>
    </w:p>
    <w:p w:rsidR="008567A6" w:rsidRDefault="008567A6">
      <w:pPr>
        <w:rPr>
          <w:rFonts w:ascii="Agency FB" w:hAnsi="Agency FB"/>
          <w:sz w:val="20"/>
          <w:szCs w:val="20"/>
        </w:rPr>
      </w:pPr>
      <w:r>
        <w:rPr>
          <w:rFonts w:ascii="Agency FB" w:hAnsi="Agency FB"/>
          <w:sz w:val="20"/>
          <w:szCs w:val="20"/>
        </w:rPr>
        <w:br w:type="page"/>
      </w:r>
    </w:p>
    <w:p w:rsidR="00BD1C65"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ACER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iCs/>
          <w:sz w:val="20"/>
          <w:szCs w:val="20"/>
          <w:lang w:val="es-ES_tradnl"/>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s coberturas de hormigón y/o la reposición del material por el que está constituida la acera (cerámica, baldosa, piedra vaciada hormigón u otro tipo de material existente). Reposición que se realizara </w:t>
      </w:r>
      <w:r w:rsidRPr="00863DEB">
        <w:rPr>
          <w:rFonts w:ascii="Agency FB" w:hAnsi="Agency FB"/>
          <w:iCs/>
          <w:sz w:val="20"/>
          <w:szCs w:val="20"/>
          <w:lang w:val="es-ES_tradnl"/>
        </w:rPr>
        <w:t xml:space="preserve">una vez concluidas y aprobadas las actividades de relleno y compactado </w:t>
      </w:r>
      <w:r w:rsidRPr="00863DEB">
        <w:rPr>
          <w:rFonts w:ascii="Agency FB" w:hAnsi="Agency FB"/>
          <w:sz w:val="20"/>
          <w:szCs w:val="20"/>
        </w:rPr>
        <w:t>como empedrada</w:t>
      </w:r>
      <w:r w:rsidRPr="00863DEB">
        <w:rPr>
          <w:rFonts w:ascii="Agency FB" w:hAnsi="Agency FB"/>
          <w:iCs/>
          <w:sz w:val="20"/>
          <w:szCs w:val="20"/>
          <w:lang w:val="es-ES_tradnl"/>
        </w:rPr>
        <w:t>.</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 xml:space="preserve">Prueba que se le realiza al concreto fresco para determinar su consistencia, la cual se relaciona directamente con su </w:t>
      </w:r>
      <w:proofErr w:type="spellStart"/>
      <w:r w:rsidRPr="00863DEB">
        <w:rPr>
          <w:rFonts w:ascii="Agency FB" w:hAnsi="Agency FB"/>
          <w:sz w:val="20"/>
          <w:szCs w:val="20"/>
        </w:rPr>
        <w:t>trabajabilidad</w:t>
      </w:r>
      <w:proofErr w:type="spellEnd"/>
      <w:r w:rsidRPr="00863DEB">
        <w:rPr>
          <w:rFonts w:ascii="Agency FB" w:hAnsi="Agency FB"/>
          <w:sz w:val="20"/>
          <w:szCs w:val="20"/>
        </w:rPr>
        <w:t xml:space="preserve">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45" w:tooltip="Hormigón" w:history="1">
        <w:r w:rsidRPr="00863DEB">
          <w:rPr>
            <w:rFonts w:ascii="Agency FB" w:hAnsi="Agency FB"/>
            <w:sz w:val="20"/>
            <w:szCs w:val="20"/>
          </w:rPr>
          <w:t>hormigón</w:t>
        </w:r>
      </w:hyperlink>
      <w:r w:rsidRPr="00863DEB">
        <w:rPr>
          <w:rFonts w:ascii="Agency FB" w:hAnsi="Agency FB"/>
          <w:sz w:val="20"/>
          <w:szCs w:val="20"/>
        </w:rPr>
        <w:t> (o </w:t>
      </w:r>
      <w:hyperlink r:id="rId46"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47"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8"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49"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50"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51"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52"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ACERAS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Operador </w:t>
      </w:r>
      <w:proofErr w:type="spellStart"/>
      <w:r w:rsidRPr="00863DEB">
        <w:rPr>
          <w:rFonts w:ascii="Agency FB" w:hAnsi="Agency FB"/>
          <w:sz w:val="20"/>
          <w:szCs w:val="20"/>
        </w:rPr>
        <w:t>Mixer</w:t>
      </w:r>
      <w:proofErr w:type="spellEnd"/>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Pr="00863DEB" w:rsidRDefault="00750DD7"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864"/>
        <w:gridCol w:w="2282"/>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Camión </w:t>
            </w:r>
            <w:proofErr w:type="spellStart"/>
            <w:r w:rsidRPr="00750DD7">
              <w:rPr>
                <w:rFonts w:ascii="Agency FB" w:hAnsi="Agency FB"/>
                <w:sz w:val="20"/>
                <w:szCs w:val="20"/>
              </w:rPr>
              <w:t>Mixer</w:t>
            </w:r>
            <w:proofErr w:type="spellEnd"/>
            <w:r w:rsidRPr="00750DD7">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todos los frent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en general para la reposición de aceras de hormigón (palas, </w:t>
            </w:r>
            <w:proofErr w:type="spellStart"/>
            <w:r w:rsidRPr="00750DD7">
              <w:rPr>
                <w:rFonts w:ascii="Agency FB" w:hAnsi="Agency FB"/>
                <w:sz w:val="20"/>
                <w:szCs w:val="20"/>
              </w:rPr>
              <w:t>frotachos</w:t>
            </w:r>
            <w:proofErr w:type="spellEnd"/>
            <w:r w:rsidRPr="00750DD7">
              <w:rPr>
                <w:rFonts w:ascii="Agency FB" w:hAnsi="Agency FB"/>
                <w:sz w:val="20"/>
                <w:szCs w:val="20"/>
              </w:rPr>
              <w:t>, carretillas, badilej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a piedra manzana (soladura de piedra) será la misma que se retire del sector o la repuesta a cuenta de la Empresa Contratista de acuerdo a lo que defina el superviso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isor al Inicio de la actividad.</w:t>
      </w:r>
    </w:p>
    <w:p w:rsidR="00473285" w:rsidRDefault="00473285" w:rsidP="00AC4717">
      <w:pPr>
        <w:spacing w:after="0" w:line="276" w:lineRule="auto"/>
        <w:ind w:right="-1"/>
        <w:jc w:val="both"/>
        <w:rPr>
          <w:rFonts w:ascii="Agency FB" w:hAnsi="Agency FB"/>
          <w:sz w:val="20"/>
          <w:szCs w:val="20"/>
        </w:rPr>
      </w:pPr>
    </w:p>
    <w:p w:rsidR="002D2466" w:rsidRDefault="002D2466"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Una vez que el terreno esté: debidamente compactado, con soladura de piedra, limpio de tierra u otras impurezas y con el nivel de piso terminado de acuerdo a las pendientes respectivas; se procederá a realizar el vaciado de una carpeta de 7-5 cm de espesor de hormigón (de acuerdo a requerimiento), el cual deberá ejecutarse de acuerdo a las indicaciones del supervisor.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que no se encuentre soladura de piedra en aceras al momento de su reposición,  la Empresa Contratista deberá proveer la piedra manzana sin costo adicion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Finalmente el hormigón se cubrirá con una capa de enlucido para un mejor acabado  (Ver Sección Gráficos) con referencia a las condiciones originales de la acera, preservando las juntas de dilatación y construyendo las juntas rectilíneas de acabado longitudinal.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juntas de dilatación transversales deberán continuar con las existentes, en caso de no contar con la misma, se deberá consultar al supervisor para determinar los espaciamientos adecuados para las mis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berá ser adecuada para manipuleo y vaciado del hormigón permitiendo el llenado de los vacíos existentes entre las piezas del empedrado. Periódicamente se verificará la uniformidad del mezclad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componentes serán introducidos en el siguiente orde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1º</w:t>
      </w:r>
      <w:r w:rsidRPr="00863DEB">
        <w:rPr>
          <w:rFonts w:ascii="Agency FB" w:hAnsi="Agency FB"/>
          <w:sz w:val="20"/>
          <w:szCs w:val="20"/>
        </w:rPr>
        <w:tab/>
        <w:t>Una parte del agua del mezclado.</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2º</w:t>
      </w:r>
      <w:r w:rsidRPr="00863DEB">
        <w:rPr>
          <w:rFonts w:ascii="Agency FB" w:hAnsi="Agency FB"/>
          <w:sz w:val="20"/>
          <w:szCs w:val="20"/>
        </w:rPr>
        <w:tab/>
        <w:t>Grava</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3º</w:t>
      </w:r>
      <w:r w:rsidRPr="00863DEB">
        <w:rPr>
          <w:rFonts w:ascii="Agency FB" w:hAnsi="Agency FB"/>
          <w:sz w:val="20"/>
          <w:szCs w:val="20"/>
        </w:rPr>
        <w:tab/>
        <w:t xml:space="preserve">Aren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 xml:space="preserve">4º </w:t>
      </w:r>
      <w:r w:rsidRPr="00863DEB">
        <w:rPr>
          <w:rFonts w:ascii="Agency FB" w:hAnsi="Agency FB"/>
          <w:sz w:val="20"/>
          <w:szCs w:val="20"/>
        </w:rPr>
        <w:tab/>
        <w:t>Cem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5º</w:t>
      </w:r>
      <w:r w:rsidRPr="00863DEB">
        <w:rPr>
          <w:rFonts w:ascii="Agency FB" w:hAnsi="Agency FB"/>
          <w:sz w:val="20"/>
          <w:szCs w:val="20"/>
        </w:rPr>
        <w:tab/>
        <w:t>El resto del agua de amasado en caso de que la mezcla lo requi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tiempo de mezclado, será contando a partir del momento en que todos los materiales hayan ingresado al tambor, no será inferior a noventa segundos para capacidades útiles hasta 1 m3, pero no menor al necesario para obtener una mezcla uniform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aciado de Hormigón se ejecutara de tal manera que la reposición de aceras quede en óptimas condiciones y con el acabado más estético posible. En caso que haya existido daños fuera de la franja de tendido por: malos procedimientos en Corte y Rotura de Acera, tipo de terreno en el sector (piedras de tamaño mayor a la zanja), demora en la Reposición de aceras u otros daños externos, será de responsabilidad de la Empresa Contratista y a su costo, realizar la reposición de acera de forma simétrica ampliando el ancho de reposición en función al daño ocasionado (juntas de acabado longitudin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os los ensayos en probetas de reposición de hormigón para la prueba de Resistencia a la Compresión, mediante la toma de muestras (mínimamente  tres por cada ensayo y tramo vaciado), La resistencia característica a los 28 días deberá ser de 210 Kg/cm2 a la compresión. Para determinar la resistencia señalada se deberá elaborar los ensayos como mínimo cada 200 metros donde se realice la reposición de las aceras o en el lugar que el supervisor indique. Este requerimiento conforme lo requieran los trabajos no será restrictivo, puesto que el supervisor podrá solicitar probetas adicionales. Todos los ensayos se realizarán en un laboratorio de reconocida solvencia técnica debidamente aprobado por el supervisor como por el FISCAL. El supervisor realizara el marcado de cilindros para confiabilidad de YPFB antes de ser llevado a los laboratorios.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odos los ensayos para la calidad de Hormigón especificados u otros que proponga el supervisor, serán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Por último  la Empresa Contratista estará a cargo del Marcado del logo de identificación de YPFB, mismo que tendrá una profundidad de 3 mm dejando un espacio entre logo y logo de 5 metros en la reposición de aceras, el diseño del mismo deberá indicar claramente y de forma nítida: </w:t>
      </w:r>
      <w:r w:rsidRPr="00863DEB">
        <w:rPr>
          <w:rFonts w:ascii="Agency FB" w:hAnsi="Agency FB"/>
          <w:b/>
          <w:sz w:val="20"/>
          <w:szCs w:val="20"/>
        </w:rPr>
        <w:t>YPFB-GAS</w:t>
      </w:r>
      <w:r w:rsidRPr="00863DEB">
        <w:rPr>
          <w:rFonts w:ascii="Agency FB" w:hAnsi="Agency FB"/>
          <w:sz w:val="20"/>
          <w:szCs w:val="20"/>
        </w:rPr>
        <w:t>.</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locado de las losetas de señalización horizontal de acuerdo a su tipología y especificación y/o como lo indique el supervisor, siendo estas empotradas directamente sobre la carpeta de hormigón vaciado, la loseta tendrá que ser asegurada y entrelazada con una barra de acero corrugado de diámetro de un 1/8 de pulgada con una longitud de 30 cm y la curvatura correspondiente para evitar la remoción después del empotramiento.</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de aceras,  la Empresa Contratista deberá cubrir dicho espesor, SIN COSTO ADICIONAL ALGUN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Tramos  de reposición de aceras  (Junta a Junta de dilatación) que presenten más de una fisura corregida, ya sea está por asentamiento o tracción. Quedando a Responsabilidad de la Empresa Contratista y  a su COSTO la reposición total del nuevo tramo sin la presencia de fisur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resistencia mayor al 90 %.  de lo especificado: se procederá a la verificación de resistencia a costo d la Empresa Contratist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La disposición y número de ensayos a realizar será  a requerimiento del supervisor.</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n ningún caso se permitirá que se tengan más de tres parches en longitudes menores a 20 metros de separación, puesto que  la Empresa Contratista es el directo responsable de realizar un corte de acera adecuado y correcto en el momento de apertura de zanjas previendo el tema de piedras de gran tamaño, servicios básicos  e inclusive el deterioro y calidad de la acera antes del  corte.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E9458F" w:rsidRDefault="00E9458F">
      <w:pPr>
        <w:rPr>
          <w:rFonts w:ascii="Agency FB" w:hAnsi="Agency FB"/>
          <w:sz w:val="20"/>
          <w:szCs w:val="20"/>
        </w:rPr>
      </w:pPr>
      <w:r>
        <w:rPr>
          <w:rFonts w:ascii="Agency FB" w:hAnsi="Agency FB"/>
          <w:sz w:val="20"/>
          <w:szCs w:val="20"/>
        </w:rPr>
        <w:br w:type="page"/>
      </w:r>
    </w:p>
    <w:p w:rsidR="00D02D83" w:rsidRPr="00863DEB" w:rsidRDefault="00D02D83"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0DCAC733" wp14:editId="3748A94C">
            <wp:extent cx="4824484" cy="2412243"/>
            <wp:effectExtent l="19050" t="0" r="0" b="0"/>
            <wp:docPr id="54"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3" cstate="email"/>
                    <a:srcRect/>
                    <a:stretch>
                      <a:fillRect/>
                    </a:stretch>
                  </pic:blipFill>
                  <pic:spPr bwMode="auto">
                    <a:xfrm>
                      <a:off x="0" y="0"/>
                      <a:ext cx="4825941" cy="2412971"/>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 xml:space="preserve">FORMA INCORRECTA DE REPOSICIÓN DE ACERAS. </w:t>
      </w: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7993A42B" wp14:editId="300E047A">
            <wp:extent cx="5990374" cy="2975212"/>
            <wp:effectExtent l="19050" t="0" r="0" b="0"/>
            <wp:docPr id="23"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54" cstate="email"/>
                    <a:srcRect/>
                    <a:stretch>
                      <a:fillRect/>
                    </a:stretch>
                  </pic:blipFill>
                  <pic:spPr bwMode="auto">
                    <a:xfrm>
                      <a:off x="0" y="0"/>
                      <a:ext cx="5996578" cy="2978293"/>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FORMA CORRECTA PARA LA REPOSICIÓN DE ACERAS.</w:t>
      </w:r>
    </w:p>
    <w:p w:rsidR="00D02D83" w:rsidRDefault="00D02D83" w:rsidP="00AC4717">
      <w:pPr>
        <w:tabs>
          <w:tab w:val="left" w:pos="426"/>
        </w:tabs>
        <w:spacing w:after="0" w:line="276" w:lineRule="auto"/>
        <w:ind w:right="-1"/>
        <w:jc w:val="both"/>
        <w:outlineLvl w:val="1"/>
        <w:rPr>
          <w:rFonts w:ascii="Agency FB" w:hAnsi="Agency FB"/>
          <w:sz w:val="20"/>
          <w:szCs w:val="20"/>
        </w:rPr>
      </w:pPr>
    </w:p>
    <w:p w:rsidR="00E9458F" w:rsidRDefault="00E9458F">
      <w:pPr>
        <w:rPr>
          <w:rFonts w:ascii="Agency FB" w:hAnsi="Agency FB"/>
          <w:sz w:val="20"/>
          <w:szCs w:val="20"/>
        </w:rPr>
      </w:pPr>
      <w:r>
        <w:rPr>
          <w:rFonts w:ascii="Agency FB" w:hAnsi="Agency FB"/>
          <w:sz w:val="20"/>
          <w:szCs w:val="20"/>
        </w:rPr>
        <w:br w:type="page"/>
      </w:r>
    </w:p>
    <w:p w:rsidR="008927F9"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2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FLEXIBLE</w:t>
      </w:r>
    </w:p>
    <w:p w:rsidR="00473285" w:rsidRPr="00863DEB" w:rsidRDefault="00473285" w:rsidP="00AC4717">
      <w:pPr>
        <w:tabs>
          <w:tab w:val="left" w:pos="426"/>
        </w:tabs>
        <w:spacing w:after="0" w:line="276" w:lineRule="auto"/>
        <w:ind w:right="-1"/>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OBJETIV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flexible.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Pavimento Flexible: </w:t>
      </w:r>
      <w:r w:rsidRPr="00863DEB">
        <w:rPr>
          <w:rFonts w:ascii="Agency FB" w:hAnsi="Agency FB"/>
          <w:sz w:val="20"/>
          <w:szCs w:val="20"/>
        </w:rPr>
        <w:t xml:space="preserve">  </w:t>
      </w:r>
      <w:r w:rsidRPr="00863DEB">
        <w:rPr>
          <w:rFonts w:ascii="Agency FB" w:hAnsi="Agency FB"/>
          <w:sz w:val="20"/>
          <w:szCs w:val="20"/>
        </w:rPr>
        <w:tab/>
        <w:t xml:space="preserve">Sistema </w:t>
      </w:r>
      <w:proofErr w:type="spellStart"/>
      <w:r w:rsidRPr="00863DEB">
        <w:rPr>
          <w:rFonts w:ascii="Agency FB" w:hAnsi="Agency FB"/>
          <w:sz w:val="20"/>
          <w:szCs w:val="20"/>
        </w:rPr>
        <w:t>tricapa</w:t>
      </w:r>
      <w:proofErr w:type="spellEnd"/>
      <w:r w:rsidRPr="00863DEB">
        <w:rPr>
          <w:rFonts w:ascii="Agency FB" w:hAnsi="Agency FB"/>
          <w:sz w:val="20"/>
          <w:szCs w:val="20"/>
        </w:rPr>
        <w:t xml:space="preserve">, cuya capa superior es de concreto asfáltico, compuesto de </w:t>
      </w:r>
      <w:proofErr w:type="spellStart"/>
      <w:r w:rsidRPr="00863DEB">
        <w:rPr>
          <w:rFonts w:ascii="Agency FB" w:hAnsi="Agency FB"/>
          <w:sz w:val="20"/>
          <w:szCs w:val="20"/>
        </w:rPr>
        <w:t>ligante</w:t>
      </w:r>
      <w:proofErr w:type="spellEnd"/>
      <w:r w:rsidRPr="00863DEB">
        <w:rPr>
          <w:rFonts w:ascii="Agency FB" w:hAnsi="Agency FB"/>
          <w:sz w:val="20"/>
          <w:szCs w:val="20"/>
        </w:rPr>
        <w:t>, usualmente el asfalto, el cual es un derivado de la refinación del petróleo, y agregados pétreos; material granular y suelo. Este tipo de pavimento se llama flexible porque al ser sometido a una carga sufre una deformación y recuperación deseada, al cesar la carga, completamente elástica.</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Mezcla Asfáltica: </w:t>
      </w:r>
      <w:r w:rsidRPr="00863DEB">
        <w:rPr>
          <w:rFonts w:ascii="Agency FB" w:hAnsi="Agency FB"/>
          <w:sz w:val="20"/>
          <w:szCs w:val="20"/>
        </w:rPr>
        <w:t xml:space="preserve">  </w:t>
      </w:r>
      <w:r w:rsidRPr="00863DEB">
        <w:rPr>
          <w:rFonts w:ascii="Agency FB" w:hAnsi="Agency FB"/>
          <w:sz w:val="20"/>
          <w:szCs w:val="20"/>
        </w:rPr>
        <w:tab/>
        <w:t>Consiste en un agregado de </w:t>
      </w:r>
      <w:hyperlink r:id="rId55" w:tooltip="Asfalto" w:history="1">
        <w:r w:rsidRPr="00863DEB">
          <w:rPr>
            <w:rFonts w:ascii="Agency FB" w:hAnsi="Agency FB"/>
            <w:sz w:val="20"/>
            <w:szCs w:val="20"/>
          </w:rPr>
          <w:t>asfalto</w:t>
        </w:r>
      </w:hyperlink>
      <w:r w:rsidRPr="00863DEB">
        <w:rPr>
          <w:rFonts w:ascii="Agency FB" w:hAnsi="Agency FB"/>
          <w:sz w:val="20"/>
          <w:szCs w:val="20"/>
        </w:rPr>
        <w:t> y materiales minerales (mezcla de varios tamaños de áridos y finos) que se mezclan juntos, se extienden en capas y se compactan. Debido a sus propiedades es el material más común en los proyectos de construcción para </w:t>
      </w:r>
      <w:hyperlink r:id="rId56" w:tooltip="Firme" w:history="1">
        <w:r w:rsidRPr="00863DEB">
          <w:rPr>
            <w:rFonts w:ascii="Agency FB" w:hAnsi="Agency FB"/>
            <w:sz w:val="20"/>
            <w:szCs w:val="20"/>
          </w:rPr>
          <w:t>firmes</w:t>
        </w:r>
      </w:hyperlink>
      <w:r w:rsidRPr="00863DEB">
        <w:rPr>
          <w:rFonts w:ascii="Agency FB" w:hAnsi="Agency FB"/>
          <w:sz w:val="20"/>
          <w:szCs w:val="20"/>
        </w:rPr>
        <w:t> de carreteras, aeropuertos y aparcamientos. También llamado Concreto Asfaltic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proofErr w:type="spellStart"/>
      <w:r w:rsidRPr="00863DEB">
        <w:rPr>
          <w:rFonts w:ascii="Agency FB" w:hAnsi="Agency FB"/>
          <w:b/>
          <w:sz w:val="20"/>
          <w:szCs w:val="20"/>
        </w:rPr>
        <w:t>Filler</w:t>
      </w:r>
      <w:proofErr w:type="spellEnd"/>
      <w:r w:rsidRPr="00863DEB">
        <w:rPr>
          <w:rFonts w:ascii="Agency FB" w:hAnsi="Agency FB"/>
          <w:b/>
          <w:sz w:val="20"/>
          <w:szCs w:val="20"/>
        </w:rPr>
        <w:t xml:space="preserve"> Mineral: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olvo mineral, es la fracción que pasa por el tamiz de 0,063 mm, por lo que tiene una levada superficie específica. Precisamente por esto, desempeña un papel fundamental en el comportamiento de las mezclas bituminosa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Riego de Imprimación: </w:t>
      </w:r>
      <w:r w:rsidRPr="00863DEB">
        <w:rPr>
          <w:rFonts w:ascii="Agency FB" w:hAnsi="Agency FB"/>
          <w:kern w:val="28"/>
          <w:sz w:val="20"/>
          <w:szCs w:val="20"/>
          <w:lang w:val="es-ES_tradnl"/>
        </w:rPr>
        <w:t xml:space="preserve"> </w:t>
      </w:r>
      <w:r w:rsidRPr="00863DEB">
        <w:rPr>
          <w:rFonts w:ascii="Agency FB" w:hAnsi="Agency FB"/>
          <w:kern w:val="28"/>
          <w:sz w:val="20"/>
          <w:szCs w:val="20"/>
          <w:lang w:val="es-ES_tradnl"/>
        </w:rPr>
        <w:tab/>
      </w:r>
      <w:r w:rsidRPr="00863DEB">
        <w:rPr>
          <w:rFonts w:ascii="Agency FB" w:hAnsi="Agency FB"/>
          <w:sz w:val="20"/>
          <w:szCs w:val="20"/>
        </w:rPr>
        <w:t xml:space="preserve">Se define como riego de imprimación la aplicación de un </w:t>
      </w:r>
      <w:proofErr w:type="spellStart"/>
      <w:r w:rsidRPr="00863DEB">
        <w:rPr>
          <w:rFonts w:ascii="Agency FB" w:hAnsi="Agency FB"/>
          <w:sz w:val="20"/>
          <w:szCs w:val="20"/>
        </w:rPr>
        <w:t>ligante</w:t>
      </w:r>
      <w:proofErr w:type="spellEnd"/>
      <w:r w:rsidRPr="00863DEB">
        <w:rPr>
          <w:rFonts w:ascii="Agency FB" w:hAnsi="Agency FB"/>
          <w:sz w:val="20"/>
          <w:szCs w:val="20"/>
        </w:rPr>
        <w:t xml:space="preserve"> hidrocarbonado sobre una capa granular, previa a la colocación sobre una capa o de un tratamiento bituminos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57"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PAVIMENTO FLEXIBLE</w:t>
      </w:r>
      <w:r w:rsidR="00473285" w:rsidRPr="00863DEB">
        <w:rPr>
          <w:rFonts w:ascii="Agency FB" w:hAnsi="Agency FB"/>
          <w:sz w:val="20"/>
          <w:szCs w:val="20"/>
        </w:rPr>
        <w:t xml:space="preserve">  del Proyecto.  Cabe mencionar que se tomaron criterios y paramentos de las Normas  AASHO  y </w:t>
      </w:r>
      <w:r w:rsidR="00473285" w:rsidRPr="00863DEB">
        <w:rPr>
          <w:rFonts w:ascii="Agency FB" w:hAnsi="Agency FB" w:cs="ArialMT"/>
          <w:sz w:val="20"/>
          <w:szCs w:val="20"/>
        </w:rPr>
        <w:t>AASHTO, mismas que se mencionan en el procedimiento expuesto más adelante.</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B76BF3" w:rsidRPr="00863DEB" w:rsidRDefault="00473285" w:rsidP="00B76BF3">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76BF3" w:rsidRPr="00863DEB" w:rsidRDefault="00B76BF3" w:rsidP="00B76BF3">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ub Contratista Especializado en Asfalt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rsonal Especializado en el  colocado de Asfalto</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600"/>
        <w:gridCol w:w="2282"/>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Transporte de la Mezcla Asfáltica(Empresa Subcontratista Especializad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Equipo especializado para el colocado y compactado de Asfalto(Empresa Subcontratista Especializad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el manejo de mezcla asfáltica(rastrillos, pal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t>De manera enunciativa y no restrictiva se mencionará a continuación, algunas consideraciones técnicas para dichos controles, que serán complementados de acuerdo a los procedimientos de la empresa especializada o conforme a lo que disponga el supervisor, para garantizar la calidad de los trabajos en reposición.</w:t>
      </w:r>
    </w:p>
    <w:p w:rsidR="00473285" w:rsidRPr="00863DEB" w:rsidRDefault="00473285" w:rsidP="00AC4717">
      <w:pPr>
        <w:pStyle w:val="WW-Textosinformato"/>
        <w:spacing w:line="276" w:lineRule="auto"/>
        <w:jc w:val="both"/>
        <w:rPr>
          <w:rFonts w:ascii="Agency FB" w:hAnsi="Agency FB"/>
          <w:b/>
        </w:rPr>
      </w:pP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t>Cemento asfaltico 85/100</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emento asfáltico será homogéneo, carecerá de agua y no formará espuma cuando sea calentado a </w:t>
      </w:r>
      <w:r w:rsidRPr="00863DEB">
        <w:rPr>
          <w:rFonts w:ascii="Agency FB" w:hAnsi="Agency FB"/>
          <w:b/>
          <w:sz w:val="20"/>
          <w:szCs w:val="20"/>
        </w:rPr>
        <w:t xml:space="preserve">176 </w:t>
      </w:r>
      <w:proofErr w:type="spellStart"/>
      <w:r w:rsidRPr="00863DEB">
        <w:rPr>
          <w:rFonts w:ascii="Agency FB" w:hAnsi="Agency FB"/>
          <w:b/>
          <w:sz w:val="20"/>
          <w:szCs w:val="20"/>
        </w:rPr>
        <w:t>ºC</w:t>
      </w:r>
      <w:proofErr w:type="spellEnd"/>
      <w:r w:rsidRPr="00863DEB">
        <w:rPr>
          <w:rFonts w:ascii="Agency FB" w:hAnsi="Agency FB"/>
          <w:b/>
          <w:sz w:val="20"/>
          <w:szCs w:val="20"/>
        </w:rPr>
        <w:t>.</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deberá estar de acuerdo con las exigencias establecidas a continuación:</w:t>
      </w: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t>Agreg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os agregados se compondrán de grava gruesa, escorias o piedras trituradas, formadas por partículas o fragmentos duros y durables y un relleno de piedra finamente triturada, arena u otras materias minerales finamente divididas. La porción del material que pase por el tamiz Nº 8, será llamada agregado fin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onjunto de agregado grueso, agregado fino y </w:t>
      </w:r>
      <w:proofErr w:type="spellStart"/>
      <w:r w:rsidRPr="00863DEB">
        <w:rPr>
          <w:rFonts w:ascii="Agency FB" w:hAnsi="Agency FB"/>
          <w:sz w:val="20"/>
          <w:szCs w:val="20"/>
        </w:rPr>
        <w:t>filler</w:t>
      </w:r>
      <w:proofErr w:type="spellEnd"/>
      <w:r w:rsidRPr="00863DEB">
        <w:rPr>
          <w:rFonts w:ascii="Agency FB" w:hAnsi="Agency FB"/>
          <w:sz w:val="20"/>
          <w:szCs w:val="20"/>
        </w:rPr>
        <w:t xml:space="preserve"> mineral deberá ajustarse a las exigencias de la gradación a continuación indicada, comprobada por los ensayos </w:t>
      </w:r>
      <w:r w:rsidRPr="00863DEB">
        <w:rPr>
          <w:rFonts w:ascii="Agency FB" w:hAnsi="Agency FB"/>
          <w:b/>
          <w:sz w:val="20"/>
          <w:szCs w:val="20"/>
        </w:rPr>
        <w:t>AASHO T-11 y T-27</w:t>
      </w:r>
      <w:r w:rsidRPr="00863DEB">
        <w:rPr>
          <w:rFonts w:ascii="Agency FB" w:hAnsi="Agency FB"/>
          <w:sz w:val="20"/>
          <w:szCs w:val="20"/>
        </w:rPr>
        <w:t>, a menos que el supervisor instruya y apruebe una gradación disti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Cuando se emplee grava triturada, no menos de un 50% en peso de las partículas de agregado grueso, retenidas en el tamiz NUMERO 4, deberán tener fracturada por lo menos una de sus caras. Los agregados gruesos deberán tener un porcentaje de desgaste no mayor de 40% a 500 revoluciones, determinado por el ensayo AASHO T-96.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 porción de los agregados que pase el tamiz NÙMERO 40 tendrá que acusar un índice de plasticidad no mayor de 6, a determinarse por el método AASHO T-91.</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escorias trituradas deberán provenir de hornos de fundición, tener una densidad y calidad razonablemente uniformes y su peso deberá resultar de por lo menos 70 libras por pie cúbico, determinado por el ensayo AASHO T-101.</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TABLA NUMERO 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1"/>
        <w:gridCol w:w="1662"/>
        <w:gridCol w:w="2040"/>
      </w:tblGrid>
      <w:tr w:rsidR="00473285" w:rsidRPr="00863DEB" w:rsidTr="0085086F">
        <w:trPr>
          <w:trHeight w:val="283"/>
          <w:jc w:val="center"/>
        </w:trPr>
        <w:tc>
          <w:tcPr>
            <w:tcW w:w="1901" w:type="dxa"/>
            <w:vMerge w:val="restart"/>
            <w:shd w:val="clear" w:color="auto" w:fill="auto"/>
            <w:vAlign w:val="center"/>
          </w:tcPr>
          <w:p w:rsidR="00473285" w:rsidRPr="00863DEB" w:rsidRDefault="00473285" w:rsidP="00AC4717">
            <w:pPr>
              <w:pStyle w:val="WW-Textosinformato"/>
              <w:spacing w:line="276" w:lineRule="auto"/>
              <w:rPr>
                <w:rFonts w:ascii="Agency FB" w:hAnsi="Agency FB"/>
              </w:rPr>
            </w:pPr>
            <w:r w:rsidRPr="00863DEB">
              <w:rPr>
                <w:rFonts w:ascii="Agency FB" w:hAnsi="Agency FB"/>
                <w:b/>
              </w:rPr>
              <w:t>TAMIZ</w:t>
            </w:r>
          </w:p>
        </w:tc>
        <w:tc>
          <w:tcPr>
            <w:tcW w:w="3702" w:type="dxa"/>
            <w:gridSpan w:val="2"/>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 DEL PESO QUE PASA</w:t>
            </w:r>
          </w:p>
        </w:tc>
      </w:tr>
      <w:tr w:rsidR="00473285" w:rsidRPr="00863DEB" w:rsidTr="0085086F">
        <w:trPr>
          <w:trHeight w:val="227"/>
          <w:jc w:val="center"/>
        </w:trPr>
        <w:tc>
          <w:tcPr>
            <w:tcW w:w="1901" w:type="dxa"/>
            <w:vMerge/>
            <w:shd w:val="clear" w:color="auto" w:fill="auto"/>
            <w:vAlign w:val="center"/>
          </w:tcPr>
          <w:p w:rsidR="00473285" w:rsidRPr="00863DEB" w:rsidRDefault="00473285" w:rsidP="00AC4717">
            <w:pPr>
              <w:pStyle w:val="WW-Textosinformato"/>
              <w:spacing w:line="276" w:lineRule="auto"/>
              <w:rPr>
                <w:rFonts w:ascii="Agency FB" w:hAnsi="Agency FB"/>
              </w:rPr>
            </w:pP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A</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B</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¾</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70-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½</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5-9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0-8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N°4</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0-55</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5-6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3-53</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1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22-47</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6-3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4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2-32</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2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8-2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proofErr w:type="spellStart"/>
            <w:r w:rsidRPr="00863DEB">
              <w:rPr>
                <w:rFonts w:ascii="Agency FB" w:hAnsi="Agency FB"/>
                <w:lang w:val="fr-FR"/>
              </w:rPr>
              <w:t>Bitumen</w:t>
            </w:r>
            <w:proofErr w:type="spellEnd"/>
            <w:r w:rsidRPr="00863DEB">
              <w:rPr>
                <w:rFonts w:ascii="Agency FB" w:hAnsi="Agency FB"/>
                <w:lang w:val="fr-FR"/>
              </w:rPr>
              <w:t xml:space="preserve"> (sol. </w:t>
            </w:r>
            <w:r w:rsidRPr="00863DEB">
              <w:rPr>
                <w:rFonts w:ascii="Agency FB" w:hAnsi="Agency FB"/>
              </w:rPr>
              <w:t>Cs.2)%</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5-7</w:t>
            </w:r>
          </w:p>
        </w:tc>
      </w:tr>
    </w:tbl>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emento asfáltico  consistirá en una combinación de agregado grueso triturado, agregado fino y </w:t>
      </w:r>
      <w:proofErr w:type="spellStart"/>
      <w:r w:rsidRPr="00863DEB">
        <w:rPr>
          <w:rFonts w:ascii="Agency FB" w:hAnsi="Agency FB"/>
          <w:sz w:val="20"/>
          <w:szCs w:val="20"/>
        </w:rPr>
        <w:t>filler</w:t>
      </w:r>
      <w:proofErr w:type="spellEnd"/>
      <w:r w:rsidRPr="00863DEB">
        <w:rPr>
          <w:rFonts w:ascii="Agency FB" w:hAnsi="Agency FB"/>
          <w:sz w:val="20"/>
          <w:szCs w:val="20"/>
        </w:rPr>
        <w:t xml:space="preserve"> mineral, uniformemente mezclado en caliente con asfalto salido en la pla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y los agregados pétreos serán calentados en la planta entre 135 y 170 grados centígr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mezcla de concreto asfáltico al salir de la planta deberá tener una temperatura entre 145 y 160 grados centígrad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Además de la gradación indicada en la Tabla número 1, los agregados llenarán  las exigencias de que en cada tanda diaria se pueda comprobar la uniformidad del material de los porcentajes que pasen los tamices Números 4, 10, 40 y 200. </w:t>
      </w: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t>Todas las mezclas de concreto asfáltico deberán ceñirse a la fórmula de trabajo, dentro de los límites de tolerancia indicados anteriormente y las recomendaciones del diseño en laboratori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áreas a construir con una capa de materiales mezclados en planta, se construirán únicamente sobre superficies secas, con temperatura atmosférica de más de 10 grados centígrados y se prohíbe imprimar y pavimentar cuando el tiempo estuviera lluvios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numPr>
          <w:ilvl w:val="0"/>
          <w:numId w:val="102"/>
        </w:numPr>
        <w:spacing w:after="0" w:line="276" w:lineRule="auto"/>
        <w:jc w:val="both"/>
        <w:rPr>
          <w:rFonts w:ascii="Agency FB" w:hAnsi="Agency FB"/>
          <w:sz w:val="20"/>
          <w:szCs w:val="20"/>
        </w:rPr>
      </w:pPr>
      <w:r w:rsidRPr="00863DEB">
        <w:rPr>
          <w:rFonts w:ascii="Agency FB" w:hAnsi="Agency FB"/>
          <w:b/>
          <w:sz w:val="20"/>
          <w:szCs w:val="20"/>
        </w:rPr>
        <w:t>Emulsión asfáltic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odrán usar como materiales de imprimación los siguientes:</w:t>
      </w:r>
    </w:p>
    <w:p w:rsidR="00473285" w:rsidRPr="00863DEB" w:rsidRDefault="00473285" w:rsidP="00AC4717">
      <w:pPr>
        <w:spacing w:after="0" w:line="276" w:lineRule="auto"/>
        <w:ind w:firstLine="708"/>
        <w:jc w:val="both"/>
        <w:rPr>
          <w:rFonts w:ascii="Agency FB" w:hAnsi="Agency FB"/>
          <w:sz w:val="20"/>
          <w:szCs w:val="20"/>
        </w:rPr>
      </w:pPr>
      <w:r w:rsidRPr="00863DEB">
        <w:rPr>
          <w:rFonts w:ascii="Agency FB" w:hAnsi="Agency FB"/>
          <w:sz w:val="20"/>
          <w:szCs w:val="20"/>
        </w:rPr>
        <w:t>Asfalto líquido MC-70 de curado medio aplicado a temperaturas entre 40° y 70°C.</w:t>
      </w:r>
    </w:p>
    <w:p w:rsidR="00473285" w:rsidRPr="00863DEB" w:rsidRDefault="00473285" w:rsidP="00AC4717">
      <w:pPr>
        <w:spacing w:after="0" w:line="276" w:lineRule="auto"/>
        <w:ind w:left="708"/>
        <w:jc w:val="both"/>
        <w:rPr>
          <w:rFonts w:ascii="Agency FB" w:hAnsi="Agency FB"/>
          <w:sz w:val="20"/>
          <w:szCs w:val="20"/>
        </w:rPr>
      </w:pPr>
      <w:r w:rsidRPr="00863DEB">
        <w:rPr>
          <w:rFonts w:ascii="Agency FB" w:hAnsi="Agency FB"/>
          <w:sz w:val="20"/>
          <w:szCs w:val="20"/>
        </w:rPr>
        <w:t>Emulsión asfáltica catiónica de rotura lenta con un contenido de asfalto residual de 55 a 65% en la emulsión base, aplicada a una temperatura mínima de 10°C.</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s actividades de reposición de pavimento, se las realizara tanto en calzadas, cruces de calles y/o avenidas donde se colocará el pavimento flexible, independientemente del material original deberán tener como mínimo una capa base, la cual deberá ser aprobada por el supervisor, que cumpla con las especificaciones técnicas del ente municipal.</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n caso de no cumplir con la altura requerida para el colocado de asfalto flexible, el supervisor deberá pedir a la empresa la Empresa Contratista cumplir con lo estipulado; es decir, dejar una carpeta mayor a 7 cm para realizar el correspondiente colocado.</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base acabada y aceptada por el supervisor, deberá ser cuidadosamente barrida y soplada con equipo en tal forma que se elimine todo el polvo y el material suelto; cuando fuere necesario debe complementarse mediante el barrido con el cepillo de mano o con la escoba mecánica.</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iego de imprimación deberá ser uniforme y con la dosificación indicada en el diseño o señalada por el supervisor con base en las características de la superficie del material de imprimación y del período de tiempo durante el cual permanecerá expuesto antes de la colocación de la carpeta de rodadura o de la base asfáltica. Para el MC-70 la dosificación puede variar entre 1,0 y 2,0 litros por metro cuadrado; para el caso de emulsiones podrá variar entre 1,2 y 1,5 litros por </w:t>
      </w:r>
      <w:r w:rsidR="00B76BF3" w:rsidRPr="00863DEB">
        <w:rPr>
          <w:rFonts w:ascii="Agency FB" w:hAnsi="Agency FB"/>
          <w:kern w:val="28"/>
          <w:sz w:val="20"/>
          <w:szCs w:val="20"/>
          <w:lang w:val="es-ES_tradnl"/>
        </w:rPr>
        <w:t>metro cuadrad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enetración del asfalto en la capa sobre la cual se imprima no será inferior a 3 </w:t>
      </w:r>
      <w:proofErr w:type="spellStart"/>
      <w:r w:rsidRPr="00863DEB">
        <w:rPr>
          <w:rFonts w:ascii="Agency FB" w:hAnsi="Agency FB"/>
          <w:kern w:val="28"/>
          <w:sz w:val="20"/>
          <w:szCs w:val="20"/>
          <w:lang w:val="es-ES_tradnl"/>
        </w:rPr>
        <w:t>mm.</w:t>
      </w:r>
      <w:proofErr w:type="spellEnd"/>
      <w:r w:rsidRPr="00863DEB">
        <w:rPr>
          <w:rFonts w:ascii="Agency FB" w:hAnsi="Agency FB"/>
          <w:kern w:val="28"/>
          <w:sz w:val="20"/>
          <w:szCs w:val="20"/>
          <w:lang w:val="es-ES_tradnl"/>
        </w:rPr>
        <w:t xml:space="preserve"> El exceso de material bituminoso que forme charco, será retirado con escobas y trabajo manual, o con adición de arena s</w:t>
      </w:r>
      <w:r w:rsidR="00B76BF3" w:rsidRPr="00863DEB">
        <w:rPr>
          <w:rFonts w:ascii="Agency FB" w:hAnsi="Agency FB"/>
          <w:kern w:val="28"/>
          <w:sz w:val="20"/>
          <w:szCs w:val="20"/>
          <w:lang w:val="es-ES_tradnl"/>
        </w:rPr>
        <w:t xml:space="preserve">eca a juicio de </w:t>
      </w:r>
      <w:proofErr w:type="spellStart"/>
      <w:r w:rsidR="00B76BF3" w:rsidRPr="00863DEB">
        <w:rPr>
          <w:rFonts w:ascii="Agency FB" w:hAnsi="Agency FB"/>
          <w:kern w:val="28"/>
          <w:sz w:val="20"/>
          <w:szCs w:val="20"/>
          <w:lang w:val="es-ES_tradnl"/>
        </w:rPr>
        <w:t>lal</w:t>
      </w:r>
      <w:proofErr w:type="spellEnd"/>
      <w:r w:rsidR="00B76BF3" w:rsidRPr="00863DEB">
        <w:rPr>
          <w:rFonts w:ascii="Agency FB" w:hAnsi="Agency FB"/>
          <w:kern w:val="28"/>
          <w:sz w:val="20"/>
          <w:szCs w:val="20"/>
          <w:lang w:val="es-ES_tradnl"/>
        </w:rPr>
        <w:t xml:space="preserve"> supervisor.</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área imprimada será cerrada al tránsito durante un período de 24 a 48 horas durante las cuales debe penetrar y endurecerse superficialmente el producto bituminos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Se prohíbe imprimar cuando existan condiciones de lluvia o niebla densa. Cuando se utilicen emulsiones asfálticas la superficie podrá estar ligeramente húmeda. Cualquier desperfecto que se manifieste en la base imprimada por causa imputable a la Empresa Contratista, será reparado por é</w:t>
      </w:r>
      <w:r w:rsidR="00B76BF3" w:rsidRPr="00863DEB">
        <w:rPr>
          <w:rFonts w:ascii="Agency FB" w:hAnsi="Agency FB"/>
          <w:kern w:val="28"/>
          <w:sz w:val="20"/>
          <w:szCs w:val="20"/>
          <w:lang w:val="es-ES_tradnl"/>
        </w:rPr>
        <w:t>l mismo por su cuenta y riesg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La compactación inicial debe realizarse con una o más pasadas del rodo vibratorio, y continuar hasta que no se observe ningún desplazamiento. El rodaje final para eliminar las marcas del compactador y para ayudar a obtener la densidad final requerida, debe hacerse con rodos de acero ya sea “Vibratorio” o “Estátic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El uso de rodos vibratorios debe ser aprobado por el supervisor. Si el rodo se usa en modo “vibratorio”, este debe estar en amplitudes bajas para e</w:t>
      </w:r>
      <w:r w:rsidR="00B76BF3" w:rsidRPr="00863DEB">
        <w:rPr>
          <w:rFonts w:ascii="Agency FB" w:hAnsi="Agency FB" w:cs="ArialMT"/>
          <w:sz w:val="20"/>
          <w:szCs w:val="20"/>
        </w:rPr>
        <w:t>vitar un agrietado transversal.</w:t>
      </w:r>
    </w:p>
    <w:p w:rsidR="00B76BF3" w:rsidRPr="00863DEB" w:rsidRDefault="00473285" w:rsidP="00B76BF3">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 xml:space="preserve">El material estabilizado, debe ser compactado a un mínimo del 95% de la densidad del espécimen compactado en el laboratorio, de acuerdo con </w:t>
      </w:r>
      <w:r w:rsidRPr="00863DEB">
        <w:rPr>
          <w:rFonts w:ascii="Agency FB" w:hAnsi="Agency FB" w:cs="ArialMT"/>
          <w:b/>
          <w:sz w:val="20"/>
          <w:szCs w:val="20"/>
        </w:rPr>
        <w:t>AASHTO T245</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lang w:val="es-ES_tradnl"/>
        </w:rPr>
        <w:t xml:space="preserve">La Empresa Contratista estará obligada a presentar una certificación de calidad de la empresa que realizará el trabajo de asfaltado para el pago del presente ítem. </w:t>
      </w:r>
      <w:r w:rsidRPr="00863DEB">
        <w:rPr>
          <w:rFonts w:ascii="Agency FB" w:hAnsi="Agency FB"/>
          <w:kern w:val="28"/>
          <w:sz w:val="20"/>
          <w:szCs w:val="20"/>
        </w:rPr>
        <w:t>El supervisor, durante la Obra, ordenará los ensayos y pruebas de control que considere necesarias, corriendo por cuenta de la Empresa Contratista el costo de los mism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 xml:space="preserve">Los materiales a utilizarse en la Planta tendrán características plásticas tales que una mezcla de los mismos hecha en las proporciones concordantes con la fórmula de gradación de Obra, tenga una resistencia retenida de no menos del 70% cuando sea ensayada de acuerdo con el método </w:t>
      </w:r>
      <w:r w:rsidRPr="00863DEB">
        <w:rPr>
          <w:rFonts w:ascii="Agency FB" w:hAnsi="Agency FB"/>
          <w:b/>
          <w:sz w:val="20"/>
          <w:szCs w:val="20"/>
        </w:rPr>
        <w:t>AASHO T-165.</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En caso que el Municipio u otro ente estatal encargado de realizar la construcción y el mantenimiento de Carreteras/vías públicas, NO realice la reposición de pavimento flexible. La Empresa Contratista deberá comunicar al supervisor, el nombre de la empresa especializada (subcontratista) que realizara dichas reposiciones; debiendo presentar todas las certificaciones correspondientes en cuanto se refiere a la calidad de materiales a utilizar, como los informes y todos los ensayos que demuestren que el producto reúne las condiciones técnicas adecuadas para la reposición de pavimento flexible.</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En caso de presentarse defectos de calidad, construcción o acabado con respecto a lo especificado, como pavimento suelto agrietado o mezclado con polvo, gradaciones o mezclas fuera de las tolerancias indicadas o deficiencias de espesor mayores que las admisibles, se deberá remover y reconstruir el pavimento en el tramo afectado o construir una capa de rodadura adicional a instrucción del supervisor y de acuerdo con procedimientos aprobados por este.</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D02D83"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2D2466" w:rsidRDefault="002D2466" w:rsidP="002D2466">
      <w:pPr>
        <w:tabs>
          <w:tab w:val="left" w:pos="426"/>
        </w:tabs>
        <w:spacing w:after="0" w:line="276" w:lineRule="auto"/>
        <w:ind w:right="-1"/>
        <w:jc w:val="both"/>
        <w:outlineLvl w:val="1"/>
        <w:rPr>
          <w:rFonts w:ascii="Agency FB" w:hAnsi="Agency FB"/>
          <w:sz w:val="20"/>
          <w:szCs w:val="20"/>
        </w:rPr>
      </w:pPr>
    </w:p>
    <w:p w:rsidR="00E9458F" w:rsidRDefault="00E9458F">
      <w:pPr>
        <w:rPr>
          <w:rFonts w:ascii="Agency FB" w:hAnsi="Agency FB"/>
          <w:sz w:val="20"/>
          <w:szCs w:val="20"/>
        </w:rPr>
      </w:pPr>
      <w:r>
        <w:rPr>
          <w:rFonts w:ascii="Agency FB" w:hAnsi="Agency FB"/>
          <w:sz w:val="20"/>
          <w:szCs w:val="20"/>
        </w:rPr>
        <w:br w:type="page"/>
      </w:r>
    </w:p>
    <w:p w:rsidR="00D02D83" w:rsidRPr="00863DEB" w:rsidRDefault="00D02D83"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D02D83" w:rsidRPr="00863DEB" w:rsidRDefault="00D02D83" w:rsidP="00AC4717">
      <w:pPr>
        <w:tabs>
          <w:tab w:val="left" w:pos="426"/>
        </w:tabs>
        <w:spacing w:after="0" w:line="276" w:lineRule="auto"/>
        <w:ind w:right="-1"/>
        <w:jc w:val="both"/>
        <w:outlineLvl w:val="0"/>
        <w:rPr>
          <w:rFonts w:ascii="Agency FB" w:hAnsi="Agency FB"/>
          <w:b/>
          <w:sz w:val="20"/>
          <w:szCs w:val="20"/>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24CE83BB" wp14:editId="21A05462">
            <wp:extent cx="4483290" cy="2431394"/>
            <wp:effectExtent l="19050" t="0" r="0" b="0"/>
            <wp:docPr id="24"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8" cstate="email"/>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INCORRECTA DE CALZADAS/CRUCES</w:t>
      </w:r>
    </w:p>
    <w:p w:rsidR="00D02D83" w:rsidRPr="00863DEB" w:rsidRDefault="00D02D83" w:rsidP="00AC4717">
      <w:pPr>
        <w:spacing w:after="0" w:line="276" w:lineRule="auto"/>
        <w:rPr>
          <w:rFonts w:ascii="Agency FB" w:hAnsi="Agency FB"/>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1ED1F6F7" wp14:editId="77FC2084">
            <wp:extent cx="4858603" cy="2554516"/>
            <wp:effectExtent l="19050" t="0" r="0" b="0"/>
            <wp:docPr id="2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9" cstate="email"/>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rPr>
      </w:pP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CORRECTA DE CALZADAS/CRUCES</w:t>
      </w:r>
    </w:p>
    <w:p w:rsidR="00473285" w:rsidRPr="00863DEB" w:rsidRDefault="00473285" w:rsidP="00AC4717">
      <w:pPr>
        <w:spacing w:after="0" w:line="276" w:lineRule="auto"/>
        <w:rPr>
          <w:rFonts w:ascii="Agency FB" w:hAnsi="Agency FB"/>
        </w:rPr>
      </w:pPr>
    </w:p>
    <w:p w:rsidR="00E9458F" w:rsidRDefault="00E9458F">
      <w:pPr>
        <w:rPr>
          <w:rFonts w:ascii="Agency FB" w:hAnsi="Agency FB"/>
        </w:rPr>
      </w:pPr>
      <w:r>
        <w:rPr>
          <w:rFonts w:ascii="Agency FB" w:hAnsi="Agency FB"/>
        </w:rPr>
        <w:br w:type="page"/>
      </w:r>
    </w:p>
    <w:p w:rsidR="004107D2" w:rsidRPr="00863DEB" w:rsidRDefault="004107D2" w:rsidP="00AC4717">
      <w:pPr>
        <w:pStyle w:val="Ttulo"/>
        <w:spacing w:line="276" w:lineRule="auto"/>
        <w:jc w:val="center"/>
        <w:rPr>
          <w:rFonts w:ascii="Agency FB" w:hAnsi="Agency FB"/>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2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RÍGIDO Y CUNET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rígido de hormigón, que se tiene en cunetas, calzadas o cruces de vías.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FF0000"/>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r w:rsidRPr="00863DEB">
        <w:rPr>
          <w:rFonts w:ascii="Agency FB" w:hAnsi="Agency FB"/>
          <w:b/>
          <w:sz w:val="20"/>
          <w:szCs w:val="20"/>
        </w:rPr>
        <w:t xml:space="preserve">Pavimento Rígido: </w:t>
      </w:r>
      <w:r w:rsidRPr="00863DEB">
        <w:rPr>
          <w:rFonts w:ascii="Agency FB" w:hAnsi="Agency FB"/>
          <w:b/>
          <w:sz w:val="20"/>
          <w:szCs w:val="20"/>
        </w:rPr>
        <w:tab/>
      </w:r>
      <w:r w:rsidRPr="00863DEB">
        <w:rPr>
          <w:rFonts w:ascii="Agency FB" w:hAnsi="Agency FB"/>
          <w:sz w:val="20"/>
          <w:szCs w:val="20"/>
        </w:rPr>
        <w:t xml:space="preserve">Son aquellos formados por una losa de concreto </w:t>
      </w:r>
      <w:proofErr w:type="spellStart"/>
      <w:r w:rsidRPr="00863DEB">
        <w:rPr>
          <w:rFonts w:ascii="Agency FB" w:hAnsi="Agency FB"/>
          <w:sz w:val="20"/>
          <w:szCs w:val="20"/>
        </w:rPr>
        <w:t>Pórtland</w:t>
      </w:r>
      <w:proofErr w:type="spellEnd"/>
      <w:r w:rsidRPr="00863DEB">
        <w:rPr>
          <w:rFonts w:ascii="Agency FB" w:hAnsi="Agency FB"/>
          <w:sz w:val="20"/>
          <w:szCs w:val="20"/>
        </w:rPr>
        <w:t xml:space="preserve"> sobre una base, o directamente sobre la sub-rasante. Transmite directamente los esfuerzos al suelo en una forma minimizada, es auto-resistente, y la cantidad de concreto debe ser controlada.</w:t>
      </w:r>
      <w:r w:rsidRPr="00863DEB">
        <w:rPr>
          <w:rStyle w:val="apple-converted-space"/>
          <w:rFonts w:ascii="Agency FB" w:hAnsi="Agency FB" w:cs="Tahoma"/>
          <w:color w:val="555544"/>
          <w:sz w:val="17"/>
          <w:szCs w:val="17"/>
          <w:shd w:val="clear" w:color="auto" w:fill="FFFFFF"/>
        </w:rPr>
        <w:t> </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 xml:space="preserve">Prueba que se le realiza al concreto fresco para determinar su consistencia, la cual se relaciona directamente con su </w:t>
      </w:r>
      <w:proofErr w:type="spellStart"/>
      <w:r w:rsidRPr="00863DEB">
        <w:rPr>
          <w:rFonts w:ascii="Agency FB" w:hAnsi="Agency FB"/>
          <w:sz w:val="20"/>
          <w:szCs w:val="20"/>
        </w:rPr>
        <w:t>trabajabilidad</w:t>
      </w:r>
      <w:proofErr w:type="spellEnd"/>
      <w:r w:rsidRPr="00863DEB">
        <w:rPr>
          <w:rFonts w:ascii="Agency FB" w:hAnsi="Agency FB"/>
          <w:sz w:val="20"/>
          <w:szCs w:val="20"/>
        </w:rPr>
        <w:t xml:space="preserve">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60" w:tooltip="Hormigón" w:history="1">
        <w:r w:rsidRPr="00863DEB">
          <w:rPr>
            <w:rFonts w:ascii="Agency FB" w:hAnsi="Agency FB"/>
            <w:sz w:val="20"/>
            <w:szCs w:val="20"/>
          </w:rPr>
          <w:t>hormigón</w:t>
        </w:r>
      </w:hyperlink>
      <w:r w:rsidRPr="00863DEB">
        <w:rPr>
          <w:rFonts w:ascii="Agency FB" w:hAnsi="Agency FB"/>
          <w:sz w:val="20"/>
          <w:szCs w:val="20"/>
        </w:rPr>
        <w:t> (o </w:t>
      </w:r>
      <w:hyperlink r:id="rId61"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62"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63"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64"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65"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76BF3">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66"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67"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953919">
      <w:pPr>
        <w:spacing w:after="0" w:line="276" w:lineRule="auto"/>
        <w:jc w:val="both"/>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POSICIÓN DE PAVIMENTO RÍGIDO Y CUNETAS DE HORMIGÓN </w:t>
      </w:r>
      <w:r w:rsidR="00473285" w:rsidRPr="00863DEB">
        <w:rPr>
          <w:rFonts w:ascii="Agency FB" w:hAnsi="Agency FB"/>
          <w:sz w:val="20"/>
          <w:szCs w:val="20"/>
        </w:rPr>
        <w:t xml:space="preserve">del Proyecto.  Cabe mencionar que se tomaron criterios y </w:t>
      </w:r>
      <w:r w:rsidR="00953919" w:rsidRPr="00863DEB">
        <w:rPr>
          <w:rFonts w:ascii="Agency FB" w:hAnsi="Agency FB"/>
          <w:sz w:val="20"/>
          <w:szCs w:val="20"/>
        </w:rPr>
        <w:t>paramentos de la Norma ACI-318.</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530" w:hanging="18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00B0F0"/>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Operador </w:t>
      </w:r>
      <w:proofErr w:type="spellStart"/>
      <w:r w:rsidRPr="00863DEB">
        <w:rPr>
          <w:rFonts w:ascii="Agency FB" w:hAnsi="Agency FB"/>
          <w:sz w:val="20"/>
          <w:szCs w:val="20"/>
        </w:rPr>
        <w:t>Mixer</w:t>
      </w:r>
      <w:proofErr w:type="spellEnd"/>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801"/>
        <w:gridCol w:w="2345"/>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Camión </w:t>
            </w:r>
            <w:proofErr w:type="spellStart"/>
            <w:r w:rsidRPr="00750DD7">
              <w:rPr>
                <w:rFonts w:ascii="Agency FB" w:hAnsi="Agency FB"/>
                <w:sz w:val="20"/>
                <w:szCs w:val="20"/>
              </w:rPr>
              <w:t>Mixer</w:t>
            </w:r>
            <w:proofErr w:type="spellEnd"/>
            <w:r w:rsidRPr="00750DD7">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todos los frent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Vibradora de aguja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en general para la reposición de pavimento rígido y cunetas de hormigón (palas, </w:t>
            </w:r>
            <w:proofErr w:type="spellStart"/>
            <w:r w:rsidRPr="00750DD7">
              <w:rPr>
                <w:rFonts w:ascii="Agency FB" w:hAnsi="Agency FB"/>
                <w:sz w:val="20"/>
                <w:szCs w:val="20"/>
              </w:rPr>
              <w:t>frotachos</w:t>
            </w:r>
            <w:proofErr w:type="spellEnd"/>
            <w:r w:rsidRPr="00750DD7">
              <w:rPr>
                <w:rFonts w:ascii="Agency FB" w:hAnsi="Agency FB"/>
                <w:sz w:val="20"/>
                <w:szCs w:val="20"/>
              </w:rPr>
              <w:t>, carretillas, badilej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hormigón será elaborado de acuerdo a especificaciones técnicas correspondientes a morteros y hormigones bajo la norma CBH -87:</w:t>
      </w:r>
    </w:p>
    <w:p w:rsidR="00473285" w:rsidRPr="00863DEB" w:rsidRDefault="00473285" w:rsidP="00AC4717">
      <w:pPr>
        <w:spacing w:after="0" w:line="276" w:lineRule="auto"/>
        <w:jc w:val="both"/>
        <w:rPr>
          <w:rFonts w:ascii="Agency FB" w:hAnsi="Agency FB"/>
          <w:kern w:val="28"/>
          <w:sz w:val="20"/>
          <w:szCs w:val="20"/>
        </w:rPr>
      </w:pP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Cemento.</w:t>
      </w:r>
      <w:r w:rsidRPr="00863DEB">
        <w:rPr>
          <w:rFonts w:ascii="Agency FB" w:hAnsi="Agency FB"/>
          <w:kern w:val="28"/>
          <w:sz w:val="20"/>
          <w:szCs w:val="20"/>
        </w:rPr>
        <w:t xml:space="preserve"> Se utilizará cemento Portland IP-30. El cemento se debe almacenar en sitios secos y aislados del suelo. El almacenamiento del cemento no se hará en pilas de más de siete sacos de altura y se deberá rechazar todo el cemento que tenga más de dos meses de acopio.</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ua.</w:t>
      </w:r>
      <w:r w:rsidRPr="00863DEB">
        <w:rPr>
          <w:rFonts w:ascii="Agency FB" w:hAnsi="Agency FB"/>
          <w:kern w:val="28"/>
          <w:sz w:val="20"/>
          <w:szCs w:val="20"/>
        </w:rPr>
        <w:t xml:space="preserve"> El agua tanto para el mezclado como para el curado del concreto será preferiblemente potable y deberá estar libre de sustancias que perjudiquen la buena calidad del concreto, tales como ácidos, álcalis fuertes, aceites, materias orgánicas, sales y cantidades apreciables de limos. </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regado fino.</w:t>
      </w:r>
      <w:r w:rsidRPr="00863DEB">
        <w:rPr>
          <w:rFonts w:ascii="Agency FB" w:hAnsi="Agency FB"/>
          <w:kern w:val="28"/>
          <w:sz w:val="20"/>
          <w:szCs w:val="20"/>
        </w:rPr>
        <w:t xml:space="preserve"> Es todo aquel material granular mineral que pase por el tamiz No.4 (4,76mm). La granulometría del agregado fino deberá estar comprendida dentro de los límites señalados a continuación:</w:t>
      </w:r>
    </w:p>
    <w:p w:rsidR="00473285" w:rsidRPr="00863DEB" w:rsidRDefault="00473285" w:rsidP="00AC4717">
      <w:pPr>
        <w:spacing w:after="0" w:line="276" w:lineRule="auto"/>
        <w:jc w:val="center"/>
        <w:rPr>
          <w:rFonts w:ascii="Agency FB" w:hAnsi="Agency FB"/>
          <w:kern w:val="28"/>
          <w:sz w:val="20"/>
          <w:szCs w:val="20"/>
        </w:rPr>
      </w:pPr>
      <w:r w:rsidRPr="00863DEB">
        <w:rPr>
          <w:rFonts w:ascii="Agency FB" w:hAnsi="Agency FB"/>
          <w:noProof/>
          <w:kern w:val="28"/>
          <w:sz w:val="20"/>
          <w:szCs w:val="20"/>
          <w:lang w:eastAsia="es-BO"/>
        </w:rPr>
        <w:drawing>
          <wp:inline distT="0" distB="0" distL="0" distR="0" wp14:anchorId="1E787066" wp14:editId="0D7CCA0E">
            <wp:extent cx="3549540" cy="1561381"/>
            <wp:effectExtent l="0" t="0" r="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545029" cy="1559397"/>
                    </a:xfrm>
                    <a:prstGeom prst="rect">
                      <a:avLst/>
                    </a:prstGeom>
                    <a:noFill/>
                    <a:ln>
                      <a:noFill/>
                    </a:ln>
                  </pic:spPr>
                </pic:pic>
              </a:graphicData>
            </a:graphic>
          </wp:inline>
        </w:drawing>
      </w:r>
    </w:p>
    <w:p w:rsidR="00473285" w:rsidRPr="00863DEB" w:rsidRDefault="00473285" w:rsidP="00AC4717">
      <w:pPr>
        <w:spacing w:after="0" w:line="276" w:lineRule="auto"/>
        <w:jc w:val="center"/>
        <w:rPr>
          <w:rFonts w:ascii="Agency FB" w:hAnsi="Agency FB"/>
          <w:kern w:val="28"/>
          <w:sz w:val="20"/>
          <w:szCs w:val="20"/>
        </w:rPr>
      </w:pPr>
    </w:p>
    <w:p w:rsidR="00473285" w:rsidRPr="00863DEB" w:rsidRDefault="00473285" w:rsidP="00B06032">
      <w:pPr>
        <w:pStyle w:val="Prrafodelista"/>
        <w:numPr>
          <w:ilvl w:val="0"/>
          <w:numId w:val="108"/>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regado grueso</w:t>
      </w:r>
      <w:r w:rsidRPr="00863DEB">
        <w:rPr>
          <w:rFonts w:ascii="Agency FB" w:hAnsi="Agency FB"/>
          <w:kern w:val="28"/>
          <w:sz w:val="20"/>
          <w:szCs w:val="20"/>
        </w:rPr>
        <w:t xml:space="preserve">. Se entiende por agregado grueso al material granular mineral o fracción del mismo que sea de tamaño nominal mayor de 4,76mm y menor de una pulgada. Dicho material deberá estar libre de impurezas que puedan afectar la calidad del hormigón. </w:t>
      </w:r>
    </w:p>
    <w:p w:rsidR="00473285" w:rsidRPr="00863DEB" w:rsidRDefault="00473285" w:rsidP="00AC4717">
      <w:pPr>
        <w:pStyle w:val="Prrafodelista"/>
        <w:spacing w:after="0" w:line="276" w:lineRule="auto"/>
        <w:contextualSpacing w:val="0"/>
        <w:jc w:val="both"/>
        <w:rPr>
          <w:rFonts w:ascii="Agency FB" w:hAnsi="Agency FB"/>
          <w:kern w:val="28"/>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w:t>
      </w:r>
      <w:r w:rsidR="00953919" w:rsidRPr="00863DEB">
        <w:rPr>
          <w:rFonts w:ascii="Agency FB" w:hAnsi="Agency FB"/>
          <w:sz w:val="20"/>
          <w:szCs w:val="20"/>
        </w:rPr>
        <w:t>isor al Inicio de la actividad.</w:t>
      </w:r>
    </w:p>
    <w:p w:rsidR="00953919" w:rsidRPr="00863DEB" w:rsidRDefault="00953919" w:rsidP="00AC4717">
      <w:pPr>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revio al inicio de la ejecución de trabajos  la Empresa Contratista deberá presentar un procedimiento y especificaciones del hormigón a ser utilizado, el mismo será revisado y aprobado por el supervisor.</w:t>
      </w:r>
    </w:p>
    <w:p w:rsidR="00473285" w:rsidRPr="00863DEB" w:rsidRDefault="00473285"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La superficie sobre la cual se va a construir el pavimento deberá cumplir con los requisitos de capacidad de soporte y de características geométricas, que exijan las condiciones específicas del diseño. La Empresa Contratista estará obligada a solicitar la autorización del supervisor para vaciar una vez aprobada la capa base, iniciando el vaciado an</w:t>
      </w:r>
      <w:r w:rsidR="00953919" w:rsidRPr="00863DEB">
        <w:rPr>
          <w:rFonts w:ascii="Agency FB" w:hAnsi="Agency FB"/>
          <w:kern w:val="28"/>
          <w:sz w:val="20"/>
          <w:szCs w:val="20"/>
        </w:rPr>
        <w:t>tes de los cinco días hábiles.</w:t>
      </w:r>
      <w:r w:rsidR="00953919" w:rsidRPr="00863DEB">
        <w:rPr>
          <w:rFonts w:ascii="Agency FB" w:hAnsi="Agency FB"/>
          <w:kern w:val="28"/>
          <w:sz w:val="20"/>
          <w:szCs w:val="20"/>
        </w:rPr>
        <w:cr/>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ara establecer la dosificación a emplear  la Empresa Contratista deberá recurrir a ensayos previos a la ejecución de la obra con el objeto de determinar las proporciones de los materiales que hagan que el concreto resultante satisfaga todas las condiciones que se exigen.</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sobre la superficie de tal manera que se requiera el mínimo de operaciones manuales para el extendido, las cuales, si se necesitan, se deben hacer con palas y nunca se permitirá el uso de rastrillos. Se debe evitar en lo posible que los obreros pisen el concreto y en caso de que sea inevitable, se debe asegurar que el calzado no esté impregnado de tierra o sustancias dañinas para el concreto.</w:t>
      </w:r>
    </w:p>
    <w:p w:rsidR="00953919" w:rsidRPr="00863DEB" w:rsidRDefault="00953919"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vibrado se debe hacer en todo el ancho del pavimento por medio de vibradores internos (vibradores de aguja), o con cualquier otro equipo que garantice una adecuada compactación sin que se presente segregación. La frecuencia de la vibración no será inferior a 3.500 revoluciones por minuto y la amplitud deberá ser tal que se observe una onda en el concreto a una distancia de 30 cm</w:t>
      </w:r>
      <w:r w:rsidR="00953919" w:rsidRPr="00863DEB">
        <w:rPr>
          <w:rFonts w:ascii="Agency FB" w:hAnsi="Agency FB"/>
          <w:kern w:val="28"/>
          <w:sz w:val="20"/>
          <w:szCs w:val="20"/>
        </w:rPr>
        <w:t>.</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Los componentes de la mezcla se introducirán en la mezcladora de acuerdo a una secuencia establecida en el procedimiento aprobado. Los materiales integrantes del concreto se deben mezclar durante el tiempo necesario para obtener una homogeneidad adecuada y en principio no deberá ser inferior a un minuto desde el momento en que la totalidad de los materiales hayan sido introducidos en la mezclado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Cuando el concreto vaya a ser suministrado por una planta de mezclas, deberá cumplir con todas las condiciones exigidas para el concreto mezclado en ob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El concreto se colocará y nivelará con los equipos y métodos que lo compacten por vibración y que produzca una superficie lisa, de textura uniforme y libre de irregularidades, marcas y porosidades.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La reposición debe mantener las características de pendiente transversal y longitudinal de la capa original, y se deben considerar la aplicación de juntas de dilatación con sello de cemento asfaltico.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El espesor de la reposición deberá ser igual al de la capa de rodadura original, en ningún caso podrá ser menor a 10cm.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proteger durante el tiempo de fraguado contra el lavado por lluvias, la insolación directa, el viento y la humedad ambiente baj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n las épocas de lluvia o en condiciones que puedan surgir daños externos, el supervisor podrá exigirle a la Empresa Contratista la disposición de plásticos para proteger el concreto fresco, cubriéndolo hasta que adquiera la resistencia necesaria para que el acabado superficial no sea afectado por la lluvi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Durante el período de protección, que en general no será inferior a siete días a partir de la colocación del concreto, estará prohibido todo tipo de circulación sobre él, excepto las necesarias para el aserrado de las juntas, cuando se vayan a utilizar sierras mecánicas. La Empresa Contratista podrá utilizar a su costo, aditivos para la resistencia o protección del Hormigón.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urado del concreto se debe hacer en todas las superficies libres, aplicando agua en forma de rocío fino y nunca en forma de riego.</w:t>
      </w:r>
    </w:p>
    <w:p w:rsidR="00473285" w:rsidRPr="00863DEB" w:rsidRDefault="00473285" w:rsidP="00953919">
      <w:pPr>
        <w:spacing w:after="0" w:line="276" w:lineRule="auto"/>
        <w:jc w:val="both"/>
        <w:rPr>
          <w:rFonts w:ascii="Agency FB" w:hAnsi="Agency FB"/>
          <w:sz w:val="20"/>
          <w:szCs w:val="20"/>
        </w:rPr>
      </w:pPr>
      <w:r w:rsidRPr="00863DEB">
        <w:rPr>
          <w:rFonts w:ascii="Agency FB" w:hAnsi="Agency FB"/>
          <w:kern w:val="28"/>
          <w:sz w:val="20"/>
          <w:szCs w:val="20"/>
        </w:rPr>
        <w:t>El pavimento se podrá dar al servicio cuando el concreto haya alcanzado una resistencia a flexo tracción de por lo menos del 80% de la resistencia a la compresión especificada a los 28 días (28 MPA). A falta de esta información el pavimento no se dará al servicio antes de 10 días.</w:t>
      </w:r>
      <w:r w:rsidR="00953919" w:rsidRPr="00863DEB">
        <w:rPr>
          <w:rFonts w:ascii="Agency FB" w:hAnsi="Agency FB"/>
          <w:sz w:val="20"/>
          <w:szCs w:val="20"/>
        </w:rPr>
        <w:t xml:space="preserve"> </w:t>
      </w:r>
      <w:r w:rsidRPr="00863DEB">
        <w:rPr>
          <w:rFonts w:ascii="Agency FB" w:hAnsi="Agency FB"/>
          <w:sz w:val="20"/>
          <w:szCs w:val="20"/>
        </w:rPr>
        <w:t xml:space="preserve">Para la aceptación del hormigón se deberá evaluar el fiel cumplimiento de las especificaciones. La Empresa Contratista será responsable de conservar el buen estado de las reposiciones hasta la entrega definitiv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Empresa Contratista deberá proveer los medios y mano de obra necesarios para realizar la toma de muestras, almacenamiento, traslado y ensayos de las probeta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 obligación de la Empresa Contratista realizar ajustes y correcciones en la dosificación, hasta obtener los resultados requerido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kern w:val="28"/>
          <w:sz w:val="20"/>
          <w:szCs w:val="20"/>
        </w:rPr>
        <w:t>El contratista no podrá alterar las dosificaciones sin autorización expresa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la Empresa Contratista deberá cubrir dicho espesor, SIN COSTO ADICIONAL ALGUNO.</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sz w:val="20"/>
          <w:szCs w:val="20"/>
        </w:rPr>
        <w:t>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No se debe permitir ningún método de manejo de los agregados que pueda causar segregación, degradación, mezcla de agregados de distintos tamaños o contaminación con el suelo.</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vibrar y acabar antes de que transcurra una hora desde el momento de su mezclado. El supervisor podrá autorizar aumentar el plazo a dos horas si se adoptan las medidas necesarias para retrasar el fraguado del concreto o bien cuando se utilizan camiones mezcladores.</w:t>
      </w:r>
    </w:p>
    <w:p w:rsidR="00473285" w:rsidRPr="00863DEB" w:rsidRDefault="00473285" w:rsidP="00B06032">
      <w:pPr>
        <w:pStyle w:val="Prrafodelista"/>
        <w:numPr>
          <w:ilvl w:val="0"/>
          <w:numId w:val="109"/>
        </w:num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os resultados serán evaluados en forma separada para cada mezcla que estará representada por lo menos por 3 probetas por Cruce o Calzada. El supervisor podrá solicitar la toma de muestras adicionales para que sean evaluadas por YPFB. </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La máxima caída libre de la mezcla, en el momento de la descarga no excederá de un metro en ningún punto del vaciado, procurándose descargar el concreto lo más cerca posible al lugar definitivo, para evitar al máximo las posteriores manipulaciones.</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w:t>
      </w:r>
      <w:r w:rsidR="00953919" w:rsidRPr="00863DEB">
        <w:rPr>
          <w:rFonts w:ascii="Agency FB" w:hAnsi="Agency FB"/>
          <w:sz w:val="20"/>
          <w:szCs w:val="20"/>
        </w:rPr>
        <w:t>ntener la consistencia adecuad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resistencia mayor al 90 %.  de lo especificado: se procederá a la verificación de resistencia a costo d la Empresa Contratist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La disposición y número de ensayos a realizar será  a requerimiento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n ningún caso se permitirá que se tengan parches o remiendos en la reposición de pavimento ríg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53919" w:rsidRPr="00863DEB" w:rsidRDefault="00953919" w:rsidP="00953919">
      <w:pPr>
        <w:pStyle w:val="Prrafodelista"/>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953919"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95391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953919" w:rsidRPr="00863DEB">
        <w:rPr>
          <w:rFonts w:ascii="Agency FB" w:hAnsi="Agency FB"/>
          <w:kern w:val="28"/>
          <w:sz w:val="20"/>
          <w:szCs w:val="20"/>
          <w:lang w:val="es-ES_tradnl"/>
        </w:rPr>
        <w:t>ecta ejecución de los trabajos.</w:t>
      </w:r>
    </w:p>
    <w:p w:rsidR="00953919" w:rsidRPr="00863DEB" w:rsidRDefault="00953919" w:rsidP="00953919">
      <w:pPr>
        <w:spacing w:after="0" w:line="276" w:lineRule="auto"/>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086D"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2D2466" w:rsidRDefault="002D2466" w:rsidP="002D2466">
      <w:pPr>
        <w:tabs>
          <w:tab w:val="left" w:pos="426"/>
        </w:tabs>
        <w:spacing w:after="0" w:line="276" w:lineRule="auto"/>
        <w:ind w:right="-1"/>
        <w:jc w:val="both"/>
        <w:outlineLvl w:val="1"/>
        <w:rPr>
          <w:rFonts w:ascii="Agency FB" w:hAnsi="Agency FB"/>
          <w:sz w:val="20"/>
          <w:szCs w:val="20"/>
        </w:rPr>
      </w:pPr>
    </w:p>
    <w:p w:rsidR="00E9458F" w:rsidRDefault="00E9458F">
      <w:pPr>
        <w:rPr>
          <w:rFonts w:ascii="Agency FB" w:hAnsi="Agency FB"/>
          <w:sz w:val="20"/>
          <w:szCs w:val="20"/>
        </w:rPr>
      </w:pPr>
      <w:r>
        <w:rPr>
          <w:rFonts w:ascii="Agency FB" w:hAnsi="Agency FB"/>
          <w:sz w:val="20"/>
          <w:szCs w:val="20"/>
        </w:rPr>
        <w:br w:type="page"/>
      </w:r>
    </w:p>
    <w:p w:rsidR="0030086D" w:rsidRPr="00863DEB" w:rsidRDefault="0030086D"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07603C21" wp14:editId="11EF6494">
            <wp:extent cx="4483290" cy="2431394"/>
            <wp:effectExtent l="19050" t="0" r="0" b="0"/>
            <wp:docPr id="26"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8" cstate="email"/>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INCORRECTA DE CALZADAS/CRUCES</w:t>
      </w: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27F24A26" wp14:editId="1513591E">
            <wp:extent cx="4858603" cy="2554516"/>
            <wp:effectExtent l="19050" t="0" r="0" b="0"/>
            <wp:docPr id="5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9" cstate="email"/>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rPr>
      </w:pP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CORRECTA DE CALZADAS/CRUCES</w:t>
      </w:r>
    </w:p>
    <w:p w:rsidR="00763796" w:rsidRDefault="00763796" w:rsidP="00E9458F">
      <w:pPr>
        <w:spacing w:after="0" w:line="276" w:lineRule="auto"/>
        <w:rPr>
          <w:rFonts w:ascii="Agency FB" w:hAnsi="Agency FB"/>
          <w:b/>
          <w:sz w:val="20"/>
          <w:szCs w:val="20"/>
        </w:rPr>
      </w:pPr>
    </w:p>
    <w:p w:rsidR="00E9458F" w:rsidRDefault="00E9458F">
      <w:pPr>
        <w:rPr>
          <w:rFonts w:ascii="Agency FB" w:hAnsi="Agency FB"/>
          <w:b/>
          <w:sz w:val="20"/>
          <w:szCs w:val="20"/>
        </w:rPr>
      </w:pPr>
      <w:r>
        <w:rPr>
          <w:rFonts w:ascii="Agency FB" w:hAnsi="Agency FB"/>
          <w:b/>
          <w:sz w:val="20"/>
          <w:szCs w:val="20"/>
        </w:rPr>
        <w:br w:type="page"/>
      </w: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 xml:space="preserve">C.022  </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 xml:space="preserve">ELEMENTOS DE SEÑALIZACIÓN DE HORMIGÓN </w:t>
      </w: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E85EC2"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473285" w:rsidRPr="00863DEB" w:rsidRDefault="00473285" w:rsidP="00AC4717">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 xml:space="preserve">Prueba que se le realiza al concreto fresco para determinar su consistencia, la cual se relaciona directamente con su </w:t>
      </w:r>
      <w:proofErr w:type="spellStart"/>
      <w:r w:rsidRPr="00863DEB">
        <w:rPr>
          <w:rFonts w:ascii="Agency FB" w:hAnsi="Agency FB"/>
          <w:sz w:val="20"/>
          <w:szCs w:val="20"/>
        </w:rPr>
        <w:t>trabajabilidad</w:t>
      </w:r>
      <w:proofErr w:type="spellEnd"/>
      <w:r w:rsidRPr="00863DEB">
        <w:rPr>
          <w:rFonts w:ascii="Agency FB" w:hAnsi="Agency FB"/>
          <w:sz w:val="20"/>
          <w:szCs w:val="20"/>
        </w:rPr>
        <w:t xml:space="preserve">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69" w:tooltip="Hormigón" w:history="1">
        <w:r w:rsidRPr="00863DEB">
          <w:rPr>
            <w:rFonts w:ascii="Agency FB" w:hAnsi="Agency FB"/>
            <w:sz w:val="20"/>
            <w:szCs w:val="20"/>
          </w:rPr>
          <w:t>hormigón</w:t>
        </w:r>
      </w:hyperlink>
      <w:r w:rsidRPr="00863DEB">
        <w:rPr>
          <w:rFonts w:ascii="Agency FB" w:hAnsi="Agency FB"/>
          <w:sz w:val="20"/>
          <w:szCs w:val="20"/>
        </w:rPr>
        <w:t> (o </w:t>
      </w:r>
      <w:hyperlink r:id="rId70"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71"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72"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73"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74"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75"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76" w:tooltip="Esfuerzo de compresión" w:history="1">
        <w:r w:rsidRPr="00863DEB">
          <w:rPr>
            <w:rFonts w:ascii="Agency FB" w:hAnsi="Agency FB"/>
            <w:sz w:val="20"/>
            <w:szCs w:val="20"/>
          </w:rPr>
          <w:t>esfuerzo de compresión</w:t>
        </w:r>
      </w:hyperlink>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720"/>
        <w:contextualSpacing/>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E85EC2"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ELEMENTOS DE SEÑALIZACIÓN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B94" w:rsidRPr="00863DEB" w:rsidRDefault="009A3B94" w:rsidP="009A3B94">
      <w:pPr>
        <w:tabs>
          <w:tab w:val="left" w:pos="709"/>
        </w:tabs>
        <w:spacing w:after="0" w:line="276" w:lineRule="auto"/>
        <w:ind w:left="171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sidR="0064252A">
        <w:rPr>
          <w:rFonts w:ascii="Agency FB" w:hAnsi="Agency FB"/>
          <w:sz w:val="20"/>
          <w:szCs w:val="20"/>
        </w:rPr>
        <w:t>ivo almacenamiento en el data b</w:t>
      </w:r>
      <w:r w:rsidR="0064252A" w:rsidRPr="00863DEB">
        <w:rPr>
          <w:rFonts w:ascii="Agency FB" w:hAnsi="Agency FB"/>
          <w:sz w:val="20"/>
          <w:szCs w:val="20"/>
        </w:rPr>
        <w:t>ock</w:t>
      </w:r>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750DD7">
      <w:pPr>
        <w:spacing w:after="0" w:line="276" w:lineRule="auto"/>
        <w:ind w:right="-1"/>
        <w:jc w:val="center"/>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4434"/>
        <w:gridCol w:w="2345"/>
      </w:tblGrid>
      <w:tr w:rsidR="00750DD7" w:rsidRPr="00750DD7" w:rsidTr="00750DD7">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la excavación y relleno de zanjas</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para el pintado sobre superficies de concreto y metal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Pr="00863DEB"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ezcl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9A3B94" w:rsidRDefault="009A3B94"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9A3B94" w:rsidRPr="00863DEB" w:rsidRDefault="009A3B94" w:rsidP="009A3B9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473285" w:rsidRPr="00863DEB" w:rsidRDefault="00473285" w:rsidP="009A3B94">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473285" w:rsidRPr="00863DEB" w:rsidRDefault="00473285" w:rsidP="00AC4717">
      <w:pPr>
        <w:spacing w:after="0" w:line="276" w:lineRule="auto"/>
        <w:ind w:left="705" w:hanging="705"/>
        <w:jc w:val="both"/>
        <w:rPr>
          <w:rFonts w:ascii="Agency FB" w:hAnsi="Agency FB"/>
          <w:b/>
          <w:sz w:val="20"/>
          <w:szCs w:val="20"/>
        </w:rPr>
      </w:pPr>
    </w:p>
    <w:p w:rsidR="00473285" w:rsidRPr="00863DEB" w:rsidRDefault="00473285" w:rsidP="00AC4717">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ind w:left="45"/>
        <w:jc w:val="both"/>
        <w:rPr>
          <w:rFonts w:ascii="Agency FB" w:hAnsi="Agency FB"/>
          <w:sz w:val="20"/>
          <w:szCs w:val="20"/>
        </w:rPr>
      </w:pPr>
      <w:r w:rsidRPr="00863DEB">
        <w:rPr>
          <w:rFonts w:ascii="Agency FB" w:hAnsi="Agency FB"/>
          <w:b/>
          <w:sz w:val="20"/>
          <w:szCs w:val="20"/>
        </w:rPr>
        <w:t>Clase 4:</w:t>
      </w:r>
      <w:r w:rsidRPr="00863DEB">
        <w:rPr>
          <w:rFonts w:ascii="Agency FB" w:hAnsi="Agency FB"/>
          <w:sz w:val="20"/>
          <w:szCs w:val="20"/>
        </w:rPr>
        <w:t xml:space="preserve"> </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473285" w:rsidRPr="00863DEB" w:rsidRDefault="00473285" w:rsidP="00AC4717">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473285" w:rsidRPr="00863DEB" w:rsidRDefault="00473285" w:rsidP="00B06032">
      <w:pPr>
        <w:pStyle w:val="Prrafodelista"/>
        <w:numPr>
          <w:ilvl w:val="0"/>
          <w:numId w:val="125"/>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473285" w:rsidRPr="00863DEB" w:rsidRDefault="00473285" w:rsidP="00AC4717">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revio a los trabajos de replanteo, la Empresa Contratista deberá solicitar los permisos correspondientes a la entidad competente (Gobernación, Alcaldías, ABC, SEDCAM, Ferrocarriles, etc.). con el visto bueno del supervisor, con el fin de contar con la autorización para el colocado de las mismas de acuerdo a la ubicación definid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473285" w:rsidRPr="00863DEB" w:rsidRDefault="00473285" w:rsidP="00AC4717">
      <w:pPr>
        <w:spacing w:after="0" w:line="276" w:lineRule="auto"/>
        <w:ind w:left="708" w:right="-1"/>
        <w:jc w:val="both"/>
        <w:rPr>
          <w:rFonts w:ascii="Agency FB" w:hAnsi="Agency FB"/>
          <w:b/>
          <w:sz w:val="20"/>
          <w:szCs w:val="20"/>
        </w:rPr>
      </w:pP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473285" w:rsidRDefault="00473285"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473285" w:rsidRDefault="00473285" w:rsidP="00AC4717">
      <w:pPr>
        <w:spacing w:after="0" w:line="276" w:lineRule="auto"/>
        <w:jc w:val="both"/>
        <w:rPr>
          <w:rFonts w:ascii="Agency FB" w:hAnsi="Agency FB"/>
          <w:kern w:val="28"/>
          <w:sz w:val="20"/>
          <w:szCs w:val="20"/>
          <w:lang w:val="es-ES_tradnl"/>
        </w:rPr>
      </w:pPr>
    </w:p>
    <w:p w:rsidR="002D2466" w:rsidRPr="00863DEB" w:rsidRDefault="002D2466"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BB169D" w:rsidRDefault="00BB169D">
      <w:pPr>
        <w:rPr>
          <w:rFonts w:ascii="Agency FB" w:hAnsi="Agency FB"/>
        </w:rPr>
      </w:pPr>
      <w:r>
        <w:rPr>
          <w:rFonts w:ascii="Agency FB" w:hAnsi="Agency FB"/>
        </w:rPr>
        <w:br w:type="page"/>
      </w:r>
    </w:p>
    <w:p w:rsidR="0030086D" w:rsidRPr="00863DEB" w:rsidRDefault="0030086D"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30086D" w:rsidRPr="00863DEB" w:rsidRDefault="0030086D" w:rsidP="00AC4717">
      <w:pPr>
        <w:tabs>
          <w:tab w:val="left" w:pos="426"/>
          <w:tab w:val="left" w:pos="1199"/>
        </w:tabs>
        <w:spacing w:after="0" w:line="276" w:lineRule="auto"/>
        <w:ind w:right="-1"/>
        <w:jc w:val="both"/>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ÑALIZACIÓN POSTES DE HORMIGÓN ARMADO.</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14:anchorId="224E880D" wp14:editId="39C61E62">
            <wp:extent cx="5612130" cy="5986545"/>
            <wp:effectExtent l="1905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email">
                      <a:extLst>
                        <a:ext uri="{28A0092B-C50C-407E-A947-70E740481C1C}">
                          <a14:useLocalDpi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696D6D" w:rsidP="00AC4717">
      <w:pPr>
        <w:tabs>
          <w:tab w:val="left" w:pos="426"/>
        </w:tabs>
        <w:spacing w:after="0" w:line="276" w:lineRule="auto"/>
        <w:ind w:right="-1"/>
        <w:jc w:val="both"/>
        <w:outlineLvl w:val="0"/>
        <w:rPr>
          <w:rFonts w:ascii="Agency FB" w:hAnsi="Agency FB"/>
          <w:b/>
          <w:sz w:val="20"/>
          <w:szCs w:val="20"/>
        </w:rPr>
      </w:pPr>
      <w:r w:rsidRPr="00863DEB">
        <w:object w:dxaOrig="6936" w:dyaOrig="9073">
          <v:shape id="_x0000_i1026" type="#_x0000_t75" style="width:437.25pt;height:571.5pt" o:ole="">
            <v:imagedata r:id="rId78" o:title=""/>
          </v:shape>
          <o:OLEObject Type="Embed" ProgID="Visio.Drawing.11" ShapeID="_x0000_i1026" DrawAspect="Content" ObjectID="_1501916666" r:id="rId79"/>
        </w:object>
      </w:r>
    </w:p>
    <w:p w:rsidR="002D2466" w:rsidRDefault="002D2466" w:rsidP="002D2466">
      <w:pPr>
        <w:pStyle w:val="Prrafodelista"/>
        <w:tabs>
          <w:tab w:val="left" w:pos="426"/>
        </w:tabs>
        <w:spacing w:after="0" w:line="276" w:lineRule="auto"/>
        <w:ind w:right="-1"/>
        <w:jc w:val="both"/>
        <w:outlineLvl w:val="0"/>
        <w:rPr>
          <w:rFonts w:ascii="Agency FB" w:hAnsi="Agency FB"/>
          <w:b/>
          <w:sz w:val="20"/>
          <w:szCs w:val="20"/>
        </w:rPr>
      </w:pPr>
    </w:p>
    <w:p w:rsidR="0030086D" w:rsidRPr="00863DEB" w:rsidRDefault="002D2466"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Pr>
          <w:rFonts w:ascii="Agency FB" w:hAnsi="Agency FB"/>
          <w:b/>
          <w:sz w:val="20"/>
          <w:szCs w:val="20"/>
        </w:rPr>
        <w:t>.</w:t>
      </w:r>
      <w:r w:rsidR="0030086D" w:rsidRPr="00863DEB">
        <w:rPr>
          <w:rFonts w:ascii="Agency FB" w:hAnsi="Agency FB"/>
          <w:b/>
          <w:sz w:val="20"/>
          <w:szCs w:val="20"/>
        </w:rPr>
        <w:t xml:space="preserve">SEÑALIZACIÓN MOJONES DE HORMIGÓN </w:t>
      </w:r>
    </w:p>
    <w:p w:rsidR="0030086D" w:rsidRPr="00863DEB" w:rsidRDefault="008853B5" w:rsidP="00AC4717">
      <w:pPr>
        <w:tabs>
          <w:tab w:val="left" w:pos="426"/>
        </w:tabs>
        <w:spacing w:after="0" w:line="276" w:lineRule="auto"/>
        <w:ind w:right="-1" w:firstLine="709"/>
        <w:jc w:val="both"/>
        <w:outlineLvl w:val="0"/>
        <w:rPr>
          <w:rFonts w:ascii="Agency FB" w:hAnsi="Agency FB"/>
          <w:b/>
          <w:sz w:val="20"/>
          <w:szCs w:val="20"/>
        </w:rPr>
      </w:pPr>
      <w:r>
        <w:rPr>
          <w:rFonts w:ascii="Agency FB" w:hAnsi="Agency FB"/>
          <w:b/>
          <w:noProof/>
          <w:sz w:val="20"/>
          <w:szCs w:val="20"/>
          <w:lang w:val="es-ES" w:eastAsia="es-ES"/>
        </w:rPr>
        <w:pict>
          <v:shape id="_x0000_s1033" type="#_x0000_t75" style="position:absolute;left:0;text-align:left;margin-left:7.2pt;margin-top:3.6pt;width:175.95pt;height:222.1pt;z-index:251662336;mso-position-horizontal-relative:text;mso-position-vertical-relative:text">
            <v:imagedata r:id="rId80" o:title=""/>
            <w10:wrap type="square" side="left"/>
          </v:shape>
          <o:OLEObject Type="Embed" ProgID="Visio.Drawing.11" ShapeID="_x0000_s1033" DrawAspect="Content" ObjectID="_1501916671" r:id="rId81"/>
        </w:pi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7181" w:dyaOrig="3541">
          <v:shape id="_x0000_i1027" type="#_x0000_t75" style="width:234pt;height:2in" o:ole="">
            <v:imagedata r:id="rId82" o:title=""/>
          </v:shape>
          <o:OLEObject Type="Embed" ProgID="Visio.Drawing.11" ShapeID="_x0000_i1027" DrawAspect="Content" ObjectID="_1501916667" r:id="rId83"/>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center"/>
        <w:outlineLvl w:val="0"/>
        <w:rPr>
          <w:rFonts w:ascii="Agency FB" w:hAnsi="Agency FB"/>
          <w:b/>
          <w:sz w:val="20"/>
          <w:szCs w:val="20"/>
        </w:rPr>
      </w:pPr>
      <w:r w:rsidRPr="00863DEB">
        <w:object w:dxaOrig="18556" w:dyaOrig="6279">
          <v:shape id="_x0000_i1028" type="#_x0000_t75" style="width:478.5pt;height:261pt" o:ole="">
            <v:imagedata r:id="rId84" o:title=""/>
          </v:shape>
          <o:OLEObject Type="Embed" ProgID="Visio.Drawing.11" ShapeID="_x0000_i1028" DrawAspect="Content" ObjectID="_1501916668" r:id="rId85"/>
        </w:object>
      </w: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SEÑALIZACIÓN LOSETAS DE HORMIGÓN </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pPr>
      <w:r w:rsidRPr="00863DEB">
        <w:object w:dxaOrig="11223" w:dyaOrig="5596">
          <v:shape id="_x0000_i1029" type="#_x0000_t75" style="width:443.25pt;height:217.5pt" o:ole="">
            <v:imagedata r:id="rId86" o:title=""/>
          </v:shape>
          <o:OLEObject Type="Embed" ProgID="Visio.Drawing.11" ShapeID="_x0000_i1029" DrawAspect="Content" ObjectID="_1501916669" r:id="rId87"/>
        </w:object>
      </w:r>
    </w:p>
    <w:p w:rsidR="0030086D" w:rsidRPr="00863DEB" w:rsidRDefault="0030086D" w:rsidP="00AC4717">
      <w:pPr>
        <w:tabs>
          <w:tab w:val="left" w:pos="426"/>
        </w:tabs>
        <w:spacing w:after="0" w:line="276" w:lineRule="auto"/>
        <w:ind w:right="-1"/>
        <w:jc w:val="both"/>
        <w:outlineLvl w:val="0"/>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1223" w:dyaOrig="5596">
          <v:shape id="_x0000_i1030" type="#_x0000_t75" style="width:443.25pt;height:217.5pt" o:ole="">
            <v:imagedata r:id="rId88" o:title=""/>
          </v:shape>
          <o:OLEObject Type="Embed" ProgID="Visio.Drawing.11" ShapeID="_x0000_i1030" DrawAspect="Content" ObjectID="_1501916670" r:id="rId89"/>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BB169D" w:rsidRDefault="00BB169D">
      <w:pPr>
        <w:rPr>
          <w:rFonts w:ascii="Agency FB" w:hAnsi="Agency FB"/>
          <w:b/>
          <w:sz w:val="20"/>
          <w:szCs w:val="20"/>
        </w:rPr>
      </w:pPr>
      <w:r>
        <w:rPr>
          <w:rFonts w:ascii="Agency FB" w:hAnsi="Agency FB"/>
          <w:b/>
          <w:sz w:val="20"/>
          <w:szCs w:val="20"/>
        </w:rPr>
        <w:br w:type="page"/>
      </w: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2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ÁMARAS DE OPERACIÓN Y MANTENIMIENTO</w:t>
      </w:r>
    </w:p>
    <w:p w:rsidR="00473285" w:rsidRPr="00863DEB" w:rsidRDefault="00473285" w:rsidP="00AC4717">
      <w:pPr>
        <w:spacing w:after="0" w:line="276" w:lineRule="auto"/>
        <w:jc w:val="center"/>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para la construcción de Cámaras de Operación, las</w:t>
      </w:r>
      <w:r w:rsidR="00282B91" w:rsidRPr="00863DEB">
        <w:rPr>
          <w:rFonts w:ascii="Agency FB" w:hAnsi="Agency FB"/>
          <w:sz w:val="20"/>
          <w:szCs w:val="20"/>
        </w:rPr>
        <w:t xml:space="preserve"> cuales estarán conformadas por:</w:t>
      </w:r>
    </w:p>
    <w:p w:rsidR="00282B91" w:rsidRPr="00863DEB" w:rsidRDefault="00282B91"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Losa y Muros de  Hormigón Armad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282B91"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 xml:space="preserve">Prueba que se le realiza al concreto fresco para determinar su consistencia, la cual se relaciona directamente con su </w:t>
      </w:r>
      <w:proofErr w:type="spellStart"/>
      <w:r w:rsidRPr="00863DEB">
        <w:rPr>
          <w:rFonts w:ascii="Agency FB" w:hAnsi="Agency FB"/>
          <w:sz w:val="20"/>
          <w:szCs w:val="20"/>
        </w:rPr>
        <w:t>trabajabilidad</w:t>
      </w:r>
      <w:proofErr w:type="spellEnd"/>
      <w:r w:rsidRPr="00863DEB">
        <w:rPr>
          <w:rFonts w:ascii="Agency FB" w:hAnsi="Agency FB"/>
          <w:sz w:val="20"/>
          <w:szCs w:val="20"/>
        </w:rPr>
        <w:t xml:space="preserve">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90" w:tooltip="Hormigón" w:history="1">
        <w:r w:rsidRPr="00863DEB">
          <w:rPr>
            <w:rFonts w:ascii="Agency FB" w:hAnsi="Agency FB"/>
            <w:sz w:val="20"/>
            <w:szCs w:val="20"/>
          </w:rPr>
          <w:t>hormigón</w:t>
        </w:r>
      </w:hyperlink>
      <w:r w:rsidRPr="00863DEB">
        <w:rPr>
          <w:rFonts w:ascii="Agency FB" w:hAnsi="Agency FB"/>
          <w:sz w:val="20"/>
          <w:szCs w:val="20"/>
        </w:rPr>
        <w:t> (o </w:t>
      </w:r>
      <w:hyperlink r:id="rId91"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92"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93"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94"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95"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282B9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96"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97"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282B91">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282B91"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w:t>
      </w:r>
      <w:r w:rsidR="00473285" w:rsidRPr="00863DEB">
        <w:rPr>
          <w:rFonts w:ascii="Agency FB" w:hAnsi="Agency FB"/>
          <w:b/>
          <w:sz w:val="20"/>
          <w:szCs w:val="20"/>
        </w:rPr>
        <w:t>CÁMARAS DE OPERACIÓN Y MANTENIMIENT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roofErr w:type="spellStart"/>
      <w:r w:rsidRPr="00863DEB">
        <w:rPr>
          <w:rFonts w:ascii="Agency FB" w:hAnsi="Agency FB"/>
          <w:sz w:val="20"/>
          <w:szCs w:val="20"/>
        </w:rPr>
        <w:t>Mixer</w:t>
      </w:r>
      <w:proofErr w:type="spellEnd"/>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4542"/>
        <w:gridCol w:w="2345"/>
      </w:tblGrid>
      <w:tr w:rsidR="00750DD7" w:rsidRPr="00750DD7" w:rsidTr="002D2466">
        <w:trPr>
          <w:trHeight w:val="346"/>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trabajos de metal/mecánica y soldadu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para el pintado sobre superficies de concreto y metal</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w:t>
      </w:r>
      <w:proofErr w:type="spellStart"/>
      <w:r w:rsidRPr="00863DEB">
        <w:rPr>
          <w:rFonts w:ascii="Agency FB" w:hAnsi="Agency FB"/>
          <w:sz w:val="20"/>
          <w:szCs w:val="20"/>
        </w:rPr>
        <w:t>operabilidad</w:t>
      </w:r>
      <w:proofErr w:type="spellEnd"/>
      <w:r w:rsidRPr="00863DEB">
        <w:rPr>
          <w:rFonts w:ascii="Agency FB" w:hAnsi="Agency FB"/>
          <w:sz w:val="20"/>
          <w:szCs w:val="20"/>
        </w:rPr>
        <w:t xml:space="preserve"> de la cubierta de protección (tap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w:t>
      </w:r>
      <w:proofErr w:type="spellStart"/>
      <w:r w:rsidRPr="00863DEB">
        <w:rPr>
          <w:rFonts w:ascii="Agency FB" w:hAnsi="Agency FB"/>
          <w:sz w:val="20"/>
          <w:szCs w:val="20"/>
        </w:rPr>
        <w:t>mm.</w:t>
      </w:r>
      <w:proofErr w:type="spellEnd"/>
      <w:r w:rsidRPr="00863DEB">
        <w:rPr>
          <w:rFonts w:ascii="Agency FB" w:hAnsi="Agency FB"/>
          <w:sz w:val="20"/>
          <w:szCs w:val="20"/>
        </w:rPr>
        <w:t xml:space="preserve">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 y/o lo indicado por el supervisor. :</w:t>
      </w:r>
    </w:p>
    <w:p w:rsidR="00282B91" w:rsidRPr="00863DEB" w:rsidRDefault="00282B91"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Acero de Refuerz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podrán doblarse barras de Acero de refuerzo,  que estén parcialmente embebidas en el concreto, salvo cuando así se indique en los planos o lo autoric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3285" w:rsidRPr="00863DEB" w:rsidRDefault="00473285" w:rsidP="00B06032">
      <w:pPr>
        <w:pStyle w:val="Prrafodelista"/>
        <w:numPr>
          <w:ilvl w:val="0"/>
          <w:numId w:val="99"/>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Default="00473285" w:rsidP="00AC4717">
      <w:pPr>
        <w:tabs>
          <w:tab w:val="left" w:pos="426"/>
        </w:tabs>
        <w:spacing w:after="0" w:line="276" w:lineRule="auto"/>
        <w:ind w:right="-1"/>
        <w:jc w:val="both"/>
        <w:outlineLvl w:val="1"/>
        <w:rPr>
          <w:rFonts w:ascii="Agency FB" w:hAnsi="Agency FB"/>
          <w:sz w:val="20"/>
          <w:szCs w:val="20"/>
        </w:rPr>
      </w:pPr>
    </w:p>
    <w:p w:rsidR="00BB169D" w:rsidRDefault="00BB169D">
      <w:pPr>
        <w:rPr>
          <w:rFonts w:ascii="Agency FB" w:hAnsi="Agency FB"/>
          <w:sz w:val="20"/>
          <w:szCs w:val="20"/>
        </w:rPr>
      </w:pPr>
      <w:r>
        <w:rPr>
          <w:rFonts w:ascii="Agency FB" w:hAnsi="Agency FB"/>
          <w:sz w:val="20"/>
          <w:szCs w:val="20"/>
        </w:rPr>
        <w:br w:type="page"/>
      </w:r>
    </w:p>
    <w:p w:rsidR="00473285" w:rsidRPr="00863DEB" w:rsidRDefault="00473285" w:rsidP="00AC4717">
      <w:pPr>
        <w:spacing w:after="0" w:line="276" w:lineRule="auto"/>
        <w:jc w:val="center"/>
        <w:rPr>
          <w:rFonts w:ascii="Agency FB" w:hAnsi="Agency FB"/>
          <w:b/>
          <w:color w:val="000000" w:themeColor="text1"/>
          <w:sz w:val="28"/>
          <w:szCs w:val="28"/>
        </w:rPr>
      </w:pPr>
    </w:p>
    <w:p w:rsidR="00EC6F3C" w:rsidRPr="00863DEB" w:rsidRDefault="00EC6F3C"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2D2466" w:rsidRDefault="00917A22" w:rsidP="002D2466">
      <w:pPr>
        <w:autoSpaceDE w:val="0"/>
        <w:autoSpaceDN w:val="0"/>
        <w:adjustRightInd w:val="0"/>
        <w:spacing w:after="0" w:line="276" w:lineRule="auto"/>
        <w:jc w:val="center"/>
        <w:rPr>
          <w:rFonts w:ascii="Agency FB" w:hAnsi="Agency FB"/>
          <w:b/>
          <w:bCs/>
          <w:sz w:val="96"/>
          <w:szCs w:val="96"/>
        </w:rPr>
      </w:pPr>
      <w:r w:rsidRPr="00863DEB">
        <w:rPr>
          <w:rFonts w:ascii="Agency FB" w:hAnsi="Agency FB"/>
          <w:b/>
          <w:bCs/>
          <w:sz w:val="96"/>
          <w:szCs w:val="96"/>
        </w:rPr>
        <w:t xml:space="preserve">Especificaciones Técnicas </w:t>
      </w:r>
      <w:r w:rsidR="00420042" w:rsidRPr="00863DEB">
        <w:rPr>
          <w:rFonts w:ascii="Agency FB" w:hAnsi="Agency FB"/>
          <w:b/>
          <w:bCs/>
          <w:sz w:val="96"/>
          <w:szCs w:val="96"/>
        </w:rPr>
        <w:t>de Obras Mecánicas</w:t>
      </w:r>
    </w:p>
    <w:p w:rsidR="002D2466" w:rsidRDefault="002D2466">
      <w:pPr>
        <w:rPr>
          <w:rFonts w:ascii="Agency FB" w:hAnsi="Agency FB"/>
          <w:b/>
          <w:bCs/>
          <w:sz w:val="96"/>
          <w:szCs w:val="96"/>
        </w:rPr>
      </w:pPr>
      <w:r>
        <w:rPr>
          <w:rFonts w:ascii="Agency FB" w:hAnsi="Agency FB"/>
          <w:b/>
          <w:bCs/>
          <w:sz w:val="96"/>
          <w:szCs w:val="96"/>
        </w:rPr>
        <w:br w:type="page"/>
      </w:r>
    </w:p>
    <w:p w:rsidR="00B67F88" w:rsidRPr="00863DEB"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t>GNRGD.DTRGCB.ET.O</w:t>
      </w:r>
      <w:r w:rsidR="00A14C0F" w:rsidRPr="00863DEB">
        <w:rPr>
          <w:rFonts w:ascii="Agency FB" w:hAnsi="Agency FB"/>
          <w:b/>
          <w:color w:val="auto"/>
          <w:sz w:val="28"/>
          <w:szCs w:val="28"/>
          <w:u w:val="single"/>
        </w:rPr>
        <w:t>.</w:t>
      </w:r>
      <w:r w:rsidRPr="00863DEB">
        <w:rPr>
          <w:rFonts w:ascii="Agency FB" w:hAnsi="Agency FB"/>
          <w:b/>
          <w:color w:val="auto"/>
          <w:sz w:val="28"/>
          <w:szCs w:val="28"/>
          <w:u w:val="single"/>
        </w:rPr>
        <w:t>M.001</w:t>
      </w:r>
    </w:p>
    <w:p w:rsidR="00471861" w:rsidRPr="00863DEB" w:rsidRDefault="00B05FBA" w:rsidP="00917A22">
      <w:pPr>
        <w:pStyle w:val="Ttulo"/>
        <w:spacing w:line="276" w:lineRule="auto"/>
        <w:jc w:val="center"/>
        <w:rPr>
          <w:rFonts w:ascii="Agency FB" w:hAnsi="Agency FB"/>
          <w:b/>
          <w:sz w:val="28"/>
        </w:rPr>
      </w:pPr>
      <w:r w:rsidRPr="00863DEB">
        <w:rPr>
          <w:rFonts w:ascii="Agency FB" w:hAnsi="Agency FB"/>
          <w:b/>
          <w:sz w:val="28"/>
        </w:rPr>
        <w:t>DESFILE</w:t>
      </w:r>
      <w:r w:rsidR="00471861" w:rsidRPr="00863DEB">
        <w:rPr>
          <w:rFonts w:ascii="Agency FB" w:hAnsi="Agency FB"/>
          <w:b/>
          <w:sz w:val="28"/>
        </w:rPr>
        <w:t xml:space="preserve"> Y CURVADO DE TUBERÍA</w:t>
      </w:r>
    </w:p>
    <w:p w:rsidR="00471861" w:rsidRPr="00863DEB" w:rsidRDefault="00471861" w:rsidP="00AC4717">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471861"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471861"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p>
        </w:tc>
      </w:tr>
    </w:tbl>
    <w:p w:rsidR="00471861" w:rsidRPr="00863DEB" w:rsidRDefault="00471861" w:rsidP="00AC4717">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71861" w:rsidRPr="00863DEB" w:rsidRDefault="00471861" w:rsidP="00AC4717">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471861" w:rsidRPr="00863DEB" w:rsidRDefault="00471861"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recautelar la seguridad de la población durante; la manipulación de tubería y el uso de sistemas de </w:t>
      </w:r>
      <w:proofErr w:type="spellStart"/>
      <w:r w:rsidRPr="00863DEB">
        <w:rPr>
          <w:rFonts w:ascii="Agency FB" w:hAnsi="Agency FB"/>
          <w:sz w:val="20"/>
          <w:szCs w:val="20"/>
        </w:rPr>
        <w:t>izaje</w:t>
      </w:r>
      <w:proofErr w:type="spellEnd"/>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471861" w:rsidRPr="00863DEB" w:rsidRDefault="00471861" w:rsidP="00AC4717">
      <w:pPr>
        <w:pStyle w:val="Prrafodelista"/>
        <w:numPr>
          <w:ilvl w:val="0"/>
          <w:numId w:val="52"/>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471861" w:rsidRPr="00863DEB" w:rsidRDefault="00471861" w:rsidP="00AC4717">
      <w:pPr>
        <w:pStyle w:val="Prrafodelista"/>
        <w:numPr>
          <w:ilvl w:val="1"/>
          <w:numId w:val="52"/>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8920" w:type="dxa"/>
        <w:jc w:val="center"/>
        <w:tblLook w:val="04A0" w:firstRow="1" w:lastRow="0" w:firstColumn="1" w:lastColumn="0" w:noHBand="0" w:noVBand="1"/>
      </w:tblPr>
      <w:tblGrid>
        <w:gridCol w:w="677"/>
        <w:gridCol w:w="3900"/>
        <w:gridCol w:w="4343"/>
      </w:tblGrid>
      <w:tr w:rsidR="00471861" w:rsidRPr="00863DEB" w:rsidTr="00C4647E">
        <w:trPr>
          <w:trHeight w:val="340"/>
          <w:jc w:val="center"/>
        </w:trPr>
        <w:tc>
          <w:tcPr>
            <w:tcW w:w="677"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900"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4343"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8163" w:type="dxa"/>
        <w:jc w:val="center"/>
        <w:tblLook w:val="04A0" w:firstRow="1" w:lastRow="0" w:firstColumn="1" w:lastColumn="0" w:noHBand="0" w:noVBand="1"/>
      </w:tblPr>
      <w:tblGrid>
        <w:gridCol w:w="695"/>
        <w:gridCol w:w="2940"/>
        <w:gridCol w:w="2296"/>
        <w:gridCol w:w="1032"/>
        <w:gridCol w:w="1200"/>
      </w:tblGrid>
      <w:tr w:rsidR="00750DD7" w:rsidRPr="00863DEB" w:rsidTr="00C4647E">
        <w:trPr>
          <w:trHeight w:val="340"/>
          <w:jc w:val="center"/>
        </w:trPr>
        <w:tc>
          <w:tcPr>
            <w:tcW w:w="695"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N°</w:t>
            </w:r>
          </w:p>
        </w:tc>
        <w:tc>
          <w:tcPr>
            <w:tcW w:w="2940"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50DD7"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12060D"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proofErr w:type="spellStart"/>
            <w:r w:rsidRPr="00863DEB">
              <w:rPr>
                <w:rFonts w:ascii="Agency FB" w:hAnsi="Agency FB"/>
                <w:sz w:val="16"/>
                <w:szCs w:val="20"/>
              </w:rPr>
              <w:t>Curvadora</w:t>
            </w:r>
            <w:proofErr w:type="spellEnd"/>
            <w:r w:rsidRPr="00863DEB">
              <w:rPr>
                <w:rFonts w:ascii="Agency FB" w:hAnsi="Agency FB"/>
                <w:sz w:val="16"/>
                <w:szCs w:val="20"/>
              </w:rPr>
              <w:t xml:space="preserve"> (correspondiente al diámetro especific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w:t>
            </w:r>
            <w:proofErr w:type="spellStart"/>
            <w:r w:rsidRPr="00863DEB">
              <w:rPr>
                <w:rFonts w:ascii="Agency FB" w:hAnsi="Agency FB"/>
                <w:sz w:val="16"/>
                <w:szCs w:val="20"/>
              </w:rPr>
              <w:t>Side</w:t>
            </w:r>
            <w:proofErr w:type="spellEnd"/>
            <w:r w:rsidRPr="00863DEB">
              <w:rPr>
                <w:rFonts w:ascii="Agency FB" w:hAnsi="Agency FB"/>
                <w:sz w:val="16"/>
                <w:szCs w:val="20"/>
              </w:rPr>
              <w:t xml:space="preserve"> Boom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tramo de prueba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2296" w:type="dxa"/>
            <w:vAlign w:val="center"/>
          </w:tcPr>
          <w:p w:rsidR="00750DD7" w:rsidRPr="00863DEB" w:rsidRDefault="0012060D" w:rsidP="00AC471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Suficientes para todos los frentes</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La manipulación de la tubería será efectuada mediante chatas y Camión grúa o </w:t>
      </w:r>
      <w:proofErr w:type="spellStart"/>
      <w:r w:rsidRPr="00863DEB">
        <w:rPr>
          <w:rFonts w:ascii="Agency FB" w:hAnsi="Agency FB"/>
          <w:sz w:val="20"/>
          <w:szCs w:val="20"/>
        </w:rPr>
        <w:t>Side</w:t>
      </w:r>
      <w:proofErr w:type="spellEnd"/>
      <w:r w:rsidRPr="00863DEB">
        <w:rPr>
          <w:rFonts w:ascii="Agency FB" w:hAnsi="Agency FB"/>
          <w:sz w:val="20"/>
          <w:szCs w:val="20"/>
        </w:rPr>
        <w:t>-Boom.</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2. CURVADO</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 xml:space="preserve">Se utilizará el método de curvado en frio por medio de una </w:t>
      </w:r>
      <w:proofErr w:type="spellStart"/>
      <w:r w:rsidRPr="00863DEB">
        <w:rPr>
          <w:rFonts w:ascii="Agency FB" w:hAnsi="Agency FB"/>
          <w:sz w:val="20"/>
          <w:szCs w:val="20"/>
        </w:rPr>
        <w:t>curvadora</w:t>
      </w:r>
      <w:proofErr w:type="spellEnd"/>
      <w:r w:rsidRPr="00863DEB">
        <w:rPr>
          <w:rFonts w:ascii="Agency FB" w:hAnsi="Agency FB"/>
          <w:sz w:val="20"/>
          <w:szCs w:val="20"/>
        </w:rPr>
        <w:t xml:space="preserve"> hidráulica, para lo cual se debe considerar lo siguiente:</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471861" w:rsidRPr="00863DEB" w:rsidRDefault="00471861"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71861" w:rsidRPr="00863DEB" w:rsidRDefault="00471861" w:rsidP="00AC4717">
      <w:pPr>
        <w:pStyle w:val="Prrafodelista"/>
        <w:numPr>
          <w:ilvl w:val="0"/>
          <w:numId w:val="45"/>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917A22" w:rsidRPr="00863DEB" w:rsidRDefault="00917A22" w:rsidP="00AC4717">
      <w:pPr>
        <w:spacing w:after="0" w:line="276" w:lineRule="auto"/>
        <w:rPr>
          <w:rFonts w:ascii="Agency FB" w:hAnsi="Agency FB"/>
          <w:sz w:val="20"/>
          <w:szCs w:val="20"/>
        </w:rPr>
      </w:pPr>
    </w:p>
    <w:p w:rsidR="00917A22" w:rsidRPr="00863DEB" w:rsidRDefault="00917A22" w:rsidP="00917A22">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17A22" w:rsidRPr="00863DEB" w:rsidRDefault="00917A22" w:rsidP="00917A2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17A22" w:rsidRPr="00863DEB" w:rsidRDefault="00917A22" w:rsidP="00AC4717">
      <w:pPr>
        <w:spacing w:after="0" w:line="276" w:lineRule="auto"/>
        <w:rPr>
          <w:rFonts w:ascii="Agency FB" w:hAnsi="Agency F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w:t>
      </w:r>
      <w:r w:rsidR="00917A22" w:rsidRPr="00863DEB">
        <w:rPr>
          <w:rFonts w:ascii="Agency FB" w:hAnsi="Agency FB"/>
          <w:sz w:val="20"/>
          <w:szCs w:val="20"/>
        </w:rPr>
        <w:t>ante de la Empresa Contratist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B06032">
      <w:pPr>
        <w:pStyle w:val="Prrafodelista"/>
        <w:numPr>
          <w:ilvl w:val="0"/>
          <w:numId w:val="100"/>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863DEB" w:rsidRDefault="00471861"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BB169D" w:rsidRDefault="00BB169D">
      <w:pPr>
        <w:rPr>
          <w:rFonts w:ascii="Agency FB" w:hAnsi="Agency FB"/>
          <w:sz w:val="20"/>
          <w:szCs w:val="20"/>
        </w:rPr>
      </w:pPr>
      <w:r>
        <w:rPr>
          <w:rFonts w:ascii="Agency FB" w:hAnsi="Agency FB"/>
          <w:sz w:val="20"/>
          <w:szCs w:val="20"/>
        </w:rPr>
        <w:br w:type="page"/>
      </w:r>
    </w:p>
    <w:p w:rsidR="007741BA" w:rsidRPr="00863DEB" w:rsidRDefault="007741BA" w:rsidP="00AC4717">
      <w:pPr>
        <w:spacing w:after="0" w:line="276" w:lineRule="auto"/>
        <w:jc w:val="center"/>
        <w:rPr>
          <w:rFonts w:ascii="Agency FB" w:hAnsi="Agency FB"/>
          <w:b/>
          <w:color w:val="000000" w:themeColor="text1"/>
          <w:sz w:val="28"/>
          <w:szCs w:val="28"/>
          <w:u w:val="single"/>
        </w:rPr>
      </w:pPr>
      <w:bookmarkStart w:id="1" w:name="_Toc410282853"/>
      <w:bookmarkStart w:id="2" w:name="_Toc410292057"/>
      <w:bookmarkStart w:id="3" w:name="_Toc411519565"/>
      <w:r w:rsidRPr="00863DEB">
        <w:rPr>
          <w:rFonts w:ascii="Agency FB" w:hAnsi="Agency FB"/>
          <w:b/>
          <w:color w:val="000000" w:themeColor="text1"/>
          <w:sz w:val="28"/>
          <w:szCs w:val="28"/>
          <w:u w:val="single"/>
        </w:rPr>
        <w:t>GNRGD.DTRGCB.ET.O</w:t>
      </w:r>
      <w:r w:rsidR="00A14C0F"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917A22" w:rsidRPr="00863DEB">
        <w:rPr>
          <w:rFonts w:ascii="Agency FB" w:hAnsi="Agency FB"/>
          <w:b/>
          <w:color w:val="000000" w:themeColor="text1"/>
          <w:sz w:val="28"/>
          <w:szCs w:val="28"/>
          <w:u w:val="single"/>
        </w:rPr>
        <w:t>3</w:t>
      </w:r>
    </w:p>
    <w:p w:rsidR="00683803" w:rsidRPr="00863DEB" w:rsidRDefault="00683803" w:rsidP="00917A22">
      <w:pPr>
        <w:pStyle w:val="Ttulo"/>
        <w:spacing w:line="276" w:lineRule="auto"/>
        <w:jc w:val="center"/>
        <w:rPr>
          <w:rFonts w:ascii="Agency FB" w:hAnsi="Agency FB"/>
          <w:b/>
          <w:sz w:val="28"/>
        </w:rPr>
      </w:pPr>
      <w:r w:rsidRPr="00863DEB">
        <w:rPr>
          <w:rFonts w:ascii="Agency FB" w:hAnsi="Agency FB"/>
          <w:b/>
          <w:sz w:val="28"/>
        </w:rPr>
        <w:t>SOLDADURA – EXAMINACIÓN Y CALIFICACIÓN DE SOLDADORES</w:t>
      </w:r>
    </w:p>
    <w:p w:rsidR="00683803" w:rsidRPr="00863DEB" w:rsidRDefault="00683803" w:rsidP="00AC4717">
      <w:pPr>
        <w:pStyle w:val="Prrafodelista"/>
        <w:numPr>
          <w:ilvl w:val="0"/>
          <w:numId w:val="38"/>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83803" w:rsidRPr="00C4647E" w:rsidRDefault="0091619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ablecer los requerimientos técnicos y requisitos mínimos</w:t>
      </w:r>
      <w:r w:rsidR="00683803" w:rsidRPr="00C4647E">
        <w:rPr>
          <w:rFonts w:ascii="Agency FB" w:hAnsi="Agency FB"/>
          <w:sz w:val="20"/>
          <w:szCs w:val="20"/>
        </w:rPr>
        <w:t xml:space="preserve"> que deberá cumplir la Empresa </w:t>
      </w:r>
      <w:r w:rsidR="00683803" w:rsidRPr="00C4647E">
        <w:rPr>
          <w:rFonts w:ascii="Agency FB" w:hAnsi="Agency FB"/>
          <w:sz w:val="20"/>
          <w:szCs w:val="20"/>
        </w:rPr>
        <w:softHyphen/>
        <w:t>Contratista para la ejecución de juntas mediante el proceso de Soldadura por Arco con Electrodo Revestido (SMAW) que se encuentren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e documento se aplica para cualquier Soldadura realizada mediante el Proceso de Arco con Electrodo Revestido que se efectué en tubería y/o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Se establecen definiciones de acuerdo al Estándar AWS A3.0 en su última edición. Adicionalmente, a continuación se definen algunos conceptos adicionales:</w:t>
      </w:r>
    </w:p>
    <w:p w:rsidR="00683803" w:rsidRPr="00C4647E" w:rsidRDefault="00683803" w:rsidP="00C4647E">
      <w:pPr>
        <w:tabs>
          <w:tab w:val="left" w:pos="8931"/>
          <w:tab w:val="left" w:pos="9214"/>
        </w:tabs>
        <w:spacing w:after="0" w:line="276" w:lineRule="auto"/>
        <w:jc w:val="both"/>
        <w:rPr>
          <w:rFonts w:ascii="Agency FB" w:hAnsi="Agency FB"/>
          <w:sz w:val="20"/>
          <w:szCs w:val="20"/>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096"/>
      </w:tblGrid>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MPRESA CONTRATIS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mpresa responsable de la ejecución de la obra mediante contrato firmado con YPFB</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OLDADUR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TM</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Examinación de Materiale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ME</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Ingenieros Mecánic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P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Americano del Petróle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NS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Nacional Americano de Estándares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MAW</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Proceso de Soldadura por Arco con Electrodo Revestid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LECTROD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mponente del circuito eléctrico que termina en el arco, escoria conductiva fundida, o metal bas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JUN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Unión de miembros o los bordes de miembros que están unidos o han sido unid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ROCEDIMIENT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lementos detallados de un proceso o método usado para producir un resultado específic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Q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Registro de la Calificación del Procedimient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WPS</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Especificación del Procedimiento de Soldadura) - Documento que suministra las variables de soldadura para una aplicación específica, a fin de asegurar la </w:t>
            </w:r>
            <w:proofErr w:type="spellStart"/>
            <w:r w:rsidRPr="00C4647E">
              <w:rPr>
                <w:rFonts w:ascii="Agency FB" w:hAnsi="Agency FB"/>
                <w:sz w:val="20"/>
                <w:szCs w:val="20"/>
              </w:rPr>
              <w:t>repetibilidad</w:t>
            </w:r>
            <w:proofErr w:type="spellEnd"/>
            <w:r w:rsidRPr="00C4647E">
              <w:rPr>
                <w:rFonts w:ascii="Agency FB" w:hAnsi="Agency FB"/>
                <w:sz w:val="20"/>
                <w:szCs w:val="20"/>
              </w:rPr>
              <w:t xml:space="preserve"> de la junta por medio de los soldadores u operadores de soldadura entrenados apropiadamente.</w:t>
            </w:r>
          </w:p>
        </w:tc>
      </w:tr>
      <w:tr w:rsidR="00683803" w:rsidRPr="00C4647E" w:rsidTr="00E85C7F">
        <w:tc>
          <w:tcPr>
            <w:tcW w:w="2410" w:type="dxa"/>
          </w:tcPr>
          <w:p w:rsidR="00683803" w:rsidRPr="00CD51DF" w:rsidRDefault="00CD51DF"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CALIFICACIÓN</w:t>
            </w:r>
            <w:r w:rsidR="00683803" w:rsidRPr="00CD51DF">
              <w:rPr>
                <w:rFonts w:ascii="Agency FB" w:hAnsi="Agency FB"/>
                <w:b/>
                <w:sz w:val="20"/>
                <w:szCs w:val="20"/>
              </w:rPr>
              <w:t xml:space="preserve"> DE SOLDADO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mostración de la habilidad de un soldador u operario de soldadura a fin de reproducir soldaduras en conformidad con la(s) norma(s) prescrita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6G</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signación de la posición de prueba para una soldadura de ranura circunferencial aplicada a una junta en tubería, con su eje aproximadamente a 45º de la horizontal, en la cual la soldadura es hecha en las posiciones plana, vertical y sobre cabeza. La tubería permanece fija hasta que la soldadura es completada.</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NSAYO NO DESTRUCTIV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xaminación a fin de determinar la disponibilidad de algún material o componente para su propósito propuesto, empleando técnicas que no afectan su capacidad de servicio.</w:t>
            </w:r>
          </w:p>
        </w:tc>
      </w:tr>
    </w:tbl>
    <w:p w:rsidR="00683803" w:rsidRDefault="00683803" w:rsidP="00AC4717">
      <w:pPr>
        <w:tabs>
          <w:tab w:val="left" w:pos="426"/>
        </w:tabs>
        <w:spacing w:after="0" w:line="276" w:lineRule="auto"/>
        <w:ind w:right="-1"/>
        <w:jc w:val="both"/>
        <w:outlineLvl w:val="0"/>
        <w:rPr>
          <w:rFonts w:ascii="Agency FB" w:hAnsi="Agency FB"/>
          <w:b/>
        </w:rPr>
      </w:pPr>
    </w:p>
    <w:p w:rsidR="00C4647E" w:rsidRDefault="00C4647E" w:rsidP="00AC4717">
      <w:pPr>
        <w:tabs>
          <w:tab w:val="left" w:pos="426"/>
        </w:tabs>
        <w:spacing w:after="0" w:line="276" w:lineRule="auto"/>
        <w:ind w:right="-1"/>
        <w:jc w:val="both"/>
        <w:outlineLvl w:val="0"/>
        <w:rPr>
          <w:rFonts w:ascii="Agency FB" w:hAnsi="Agency FB"/>
          <w:b/>
        </w:rPr>
      </w:pPr>
    </w:p>
    <w:p w:rsidR="00C4647E" w:rsidRPr="00863DEB" w:rsidRDefault="00C4647E" w:rsidP="00AC4717">
      <w:pPr>
        <w:tabs>
          <w:tab w:val="left" w:pos="426"/>
        </w:tabs>
        <w:spacing w:after="0" w:line="276" w:lineRule="auto"/>
        <w:ind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right="-1"/>
        <w:jc w:val="both"/>
        <w:outlineLvl w:val="0"/>
        <w:rPr>
          <w:rFonts w:ascii="Agency FB" w:hAnsi="Agency FB"/>
          <w:b/>
        </w:rPr>
      </w:pPr>
      <w:r w:rsidRPr="00863DEB">
        <w:rPr>
          <w:rFonts w:ascii="Agency FB" w:hAnsi="Agency FB"/>
          <w:b/>
        </w:rPr>
        <w:t>DOCUMENTOS DE REFERENCIA</w:t>
      </w:r>
    </w:p>
    <w:p w:rsidR="00683803" w:rsidRPr="00CD51DF" w:rsidRDefault="00683803" w:rsidP="00CD51DF">
      <w:pPr>
        <w:pStyle w:val="Prrafodelista"/>
        <w:spacing w:after="0" w:line="276" w:lineRule="auto"/>
        <w:ind w:left="0" w:right="-1"/>
        <w:jc w:val="both"/>
        <w:rPr>
          <w:rFonts w:ascii="Agency FB" w:hAnsi="Agency FB"/>
          <w:sz w:val="20"/>
          <w:szCs w:val="20"/>
        </w:rPr>
      </w:pPr>
      <w:r w:rsidRPr="00CD51DF">
        <w:rPr>
          <w:rFonts w:ascii="Agency FB" w:hAnsi="Agency FB"/>
          <w:sz w:val="20"/>
          <w:szCs w:val="20"/>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673"/>
      </w:tblGrid>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1104</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tándar para soldadura de tuberías e instalaciones relacionadas</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B 31.8</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Sistemas de Tubería para Transporte y distribución de Gas – </w:t>
            </w:r>
            <w:proofErr w:type="spellStart"/>
            <w:r w:rsidRPr="00CD51DF">
              <w:rPr>
                <w:rFonts w:ascii="Agency FB" w:hAnsi="Agency FB"/>
                <w:sz w:val="20"/>
                <w:szCs w:val="20"/>
              </w:rPr>
              <w:t>Cap</w:t>
            </w:r>
            <w:proofErr w:type="spellEnd"/>
            <w:r w:rsidRPr="00CD51DF">
              <w:rPr>
                <w:rFonts w:ascii="Agency FB" w:hAnsi="Agency FB"/>
                <w:sz w:val="20"/>
                <w:szCs w:val="20"/>
              </w:rPr>
              <w:t xml:space="preserve"> II SOLDADUR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V</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xaminación mediante ensayos no destructivos</w:t>
            </w:r>
          </w:p>
        </w:tc>
      </w:tr>
      <w:tr w:rsidR="00683803" w:rsidRPr="00863DEB" w:rsidTr="00E85C7F">
        <w:trPr>
          <w:trHeight w:val="217"/>
        </w:trPr>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SNT-TC-1</w:t>
            </w:r>
            <w:r w:rsidR="00444BA4" w:rsidRPr="00CD51DF">
              <w:rPr>
                <w:rFonts w:ascii="Agency FB" w:hAnsi="Agency FB"/>
                <w:b/>
                <w:sz w:val="20"/>
                <w:szCs w:val="20"/>
              </w:rPr>
              <w:t>ª</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Calificación y certificación en ensayos no destructivos </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SEC 5L</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pecificaciones para Tubería de Líne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WS A 5.1</w:t>
            </w:r>
          </w:p>
        </w:tc>
        <w:tc>
          <w:tcPr>
            <w:tcW w:w="6673" w:type="dxa"/>
          </w:tcPr>
          <w:p w:rsidR="00683803" w:rsidRPr="00CD51DF" w:rsidRDefault="00683803"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0"/>
                <w:szCs w:val="20"/>
              </w:rPr>
            </w:pPr>
            <w:r w:rsidRPr="00CD51DF">
              <w:rPr>
                <w:rFonts w:ascii="Agency FB" w:hAnsi="Agency FB"/>
                <w:sz w:val="20"/>
                <w:szCs w:val="20"/>
              </w:rPr>
              <w:t>Electrodos cubiertos de acero al carbono para soldadura de Arco</w:t>
            </w:r>
          </w:p>
        </w:tc>
      </w:tr>
    </w:tbl>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83803" w:rsidRPr="00863DEB" w:rsidRDefault="00683803" w:rsidP="00AC4717">
      <w:pPr>
        <w:pStyle w:val="Prrafodelista"/>
        <w:numPr>
          <w:ilvl w:val="1"/>
          <w:numId w:val="40"/>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Designar un supervisor para verificar la ejecución de los trabajos conforme se encuentra descrito en el presente documento.</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Proveer al Supervisor los documentos de contrato que describe los materiales y requerimientos de calidad para la realización de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Determinar el tipo de Ensayo a realizar en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 xml:space="preserve">Definir con claridad los parámetros de aceptación de las Juntas Soldadas </w:t>
      </w: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SUPERVISOR DE YPFB</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Identificar con claridad la cantidad de juntas a soldar y los diámetros correspondientes.</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Supervisor debe verificar que las soldaduras sean realizadas sólo por soldadores y operadores que se encuentren calificados de acuerdo con los requerimientos del Presente Documento.</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el equipo de soldadura a ser usado para el trabajo a fin de asegurar que está conforme a los requerimientos del presente documento.</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EMPRESA CONTRATISTA</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Proveer los materiales necesarios para realiz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efectu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realizar los ensayos e inspecciones correspondiente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contratista es responsable de la corrección de todas las deficiencias en los materiales y mano de obra de acuerdo con los requerimientos de este Documento.</w:t>
      </w:r>
    </w:p>
    <w:p w:rsidR="00683803" w:rsidRPr="00863DEB" w:rsidRDefault="00683803" w:rsidP="00CD51DF">
      <w:pPr>
        <w:pStyle w:val="Prrafodelista"/>
        <w:numPr>
          <w:ilvl w:val="0"/>
          <w:numId w:val="37"/>
        </w:numPr>
        <w:tabs>
          <w:tab w:val="left" w:pos="426"/>
        </w:tabs>
        <w:spacing w:after="0" w:line="276" w:lineRule="auto"/>
        <w:ind w:right="-1"/>
        <w:jc w:val="both"/>
        <w:rPr>
          <w:rFonts w:ascii="Agency FB" w:hAnsi="Agency FB"/>
        </w:rPr>
      </w:pPr>
      <w:r w:rsidRPr="00CD51DF">
        <w:rPr>
          <w:rFonts w:ascii="Agency FB" w:hAnsi="Agency FB"/>
          <w:sz w:val="20"/>
          <w:szCs w:val="20"/>
        </w:rPr>
        <w:t>Documentar todos los registros de calificación de soldadores,  u otros ensayos o inspecciones que se realicen así como toda otra información que pueda ser requerida y descrita en el presente documento</w:t>
      </w:r>
      <w:r w:rsidRPr="00863DEB">
        <w:rPr>
          <w:rFonts w:ascii="Agency FB" w:hAnsi="Agency FB"/>
          <w:color w:val="000000"/>
        </w:rPr>
        <w:t>.</w:t>
      </w:r>
    </w:p>
    <w:p w:rsidR="00683803" w:rsidRPr="00863DEB" w:rsidRDefault="00683803" w:rsidP="00AC4717">
      <w:pPr>
        <w:pStyle w:val="Prrafodelista"/>
        <w:tabs>
          <w:tab w:val="left" w:pos="426"/>
        </w:tabs>
        <w:spacing w:after="0" w:line="276" w:lineRule="auto"/>
        <w:ind w:left="36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INSPECTOR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as soldaduras se han realizado de acuerdo con los requerimientos del Presente Documento.</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os electrodos son usados sólo en las posiciones apropiadas, con el tipo de corriente de soldadura y polaridad para los cuales están clasificados.</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que el material a usar en la obra, cuando este es entregado, se encuentra de acuerdo con los requerimientos descritos dentro el Procedimiento aprobado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mantener un registro de las calificaciones de todos los soldadores, operadores u otros ensayos que se realicen así como toda otra información que pueda ser requerida.</w:t>
      </w:r>
    </w:p>
    <w:p w:rsidR="00683803"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Otras inherentes al cargo</w:t>
      </w:r>
    </w:p>
    <w:p w:rsidR="00683803" w:rsidRPr="00863DEB" w:rsidRDefault="00E85C7F"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 xml:space="preserve">  </w:t>
      </w:r>
      <w:r w:rsidR="00683803" w:rsidRPr="00863DEB">
        <w:rPr>
          <w:rFonts w:ascii="Agency FB" w:hAnsi="Agency FB"/>
          <w:b/>
        </w:rPr>
        <w:t>SOLDADOR</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con el Equipo de Protección Personal correspondiente antes de realizar la Junt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Informar sobre cualquier indicación en la preparación de la Junta que podría llevar a un defec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en todo momento con certificación vigente 6G emitida por IBNORC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Someterse a la calificación de soldador para poder realizar soldadura de producción.</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a cabalidad tos requisitos establecidos en el WPS.</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E85C7F"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83803" w:rsidRPr="00863DEB" w:rsidRDefault="00683803" w:rsidP="00AC4717">
      <w:pPr>
        <w:pStyle w:val="Prrafodelista"/>
        <w:numPr>
          <w:ilvl w:val="1"/>
          <w:numId w:val="39"/>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83803" w:rsidRPr="00CD51DF" w:rsidRDefault="00683803" w:rsidP="00AC4717">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pectores de soldadura responsables de la aceptación o rechazo de las juntas soldadas, así como de la  mano de obra, deberán estar certificados. Las bases de la certificación del inspector deben estar registradas y documentadas por el ente competente de certificación.</w:t>
      </w:r>
    </w:p>
    <w:p w:rsidR="00683803" w:rsidRPr="00CD51DF" w:rsidRDefault="00683803" w:rsidP="00AC4717">
      <w:pPr>
        <w:spacing w:after="0" w:line="276" w:lineRule="auto"/>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as bases aceptables para el inspector de soldadura son: Certificación vigente en todo momento mientras se desarrolle la obra como AWS o IRAM – IASU 500:169 (Inspector de Soldadura Certificado - Nivel  2 para cualquiera de las dos certificaciones). </w:t>
      </w:r>
    </w:p>
    <w:p w:rsidR="00683803" w:rsidRPr="00CD51DF" w:rsidRDefault="00683803" w:rsidP="00AC4717">
      <w:pPr>
        <w:spacing w:after="0" w:line="276" w:lineRule="auto"/>
        <w:ind w:right="-1"/>
        <w:jc w:val="both"/>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El soldador responsable de la realización de las Juntas deberá estar calificado por IBNORCA para la posición de soldadura 6G</w:t>
      </w:r>
      <w:r w:rsidR="00E744AE" w:rsidRPr="00CD51DF">
        <w:rPr>
          <w:rFonts w:ascii="Agency FB" w:hAnsi="Agency FB"/>
          <w:sz w:val="20"/>
          <w:szCs w:val="20"/>
        </w:rPr>
        <w:t xml:space="preserve"> o 45º</w:t>
      </w:r>
      <w:r w:rsidRPr="00CD51DF">
        <w:rPr>
          <w:rFonts w:ascii="Agency FB" w:hAnsi="Agency FB"/>
          <w:sz w:val="20"/>
          <w:szCs w:val="20"/>
        </w:rPr>
        <w:t>. Las bases de la calificación del soldador deben estar registradas y documentadas. Las bases aceptables de calificación serán aceptadas en cumplimiento con las especificaciones y requerimientos de los Estándares API 1104 o ASME IX.</w:t>
      </w:r>
    </w:p>
    <w:p w:rsidR="00683803" w:rsidRPr="00CD51DF"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rPr>
      </w:pPr>
      <w:r w:rsidRPr="00CD51DF">
        <w:rPr>
          <w:rFonts w:ascii="Agency FB" w:hAnsi="Agency FB"/>
          <w:sz w:val="20"/>
          <w:szCs w:val="20"/>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r w:rsidRPr="00863DEB">
        <w:rPr>
          <w:rFonts w:ascii="Agency FB" w:hAnsi="Agency FB"/>
        </w:rPr>
        <w:t>.</w:t>
      </w:r>
    </w:p>
    <w:p w:rsidR="00E446C0" w:rsidRPr="00863DEB" w:rsidRDefault="00E446C0" w:rsidP="00AC4717">
      <w:pPr>
        <w:spacing w:after="0" w:line="276" w:lineRule="auto"/>
        <w:ind w:right="-1"/>
        <w:jc w:val="both"/>
        <w:rPr>
          <w:rFonts w:ascii="Agency FB" w:hAnsi="Agency FB"/>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2    </w:t>
      </w:r>
      <w:r w:rsidR="00683803" w:rsidRPr="00863DEB">
        <w:rPr>
          <w:rFonts w:ascii="Agency FB" w:hAnsi="Agency FB"/>
          <w:b/>
        </w:rPr>
        <w:t>EQUIPOS Y MATERIALES A UTILIZAR</w:t>
      </w:r>
    </w:p>
    <w:p w:rsidR="0012060D" w:rsidRDefault="0012060D" w:rsidP="00AC4717">
      <w:pPr>
        <w:spacing w:after="0" w:line="276" w:lineRule="auto"/>
        <w:ind w:right="-1"/>
        <w:jc w:val="both"/>
        <w:rPr>
          <w:rFonts w:ascii="Agency FB" w:hAnsi="Agency FB"/>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La Empresa Contratista en función al procedimiento de soldadura deberá contar con los materiales conforme se indica en el Punto 4.2 del Estándar API 1104. </w:t>
      </w:r>
    </w:p>
    <w:tbl>
      <w:tblPr>
        <w:tblW w:w="0" w:type="auto"/>
        <w:jc w:val="center"/>
        <w:tblCellMar>
          <w:left w:w="70" w:type="dxa"/>
          <w:right w:w="70" w:type="dxa"/>
        </w:tblCellMar>
        <w:tblLook w:val="04A0" w:firstRow="1" w:lastRow="0" w:firstColumn="1" w:lastColumn="0" w:noHBand="0" w:noVBand="1"/>
      </w:tblPr>
      <w:tblGrid>
        <w:gridCol w:w="293"/>
        <w:gridCol w:w="3091"/>
        <w:gridCol w:w="1279"/>
      </w:tblGrid>
      <w:tr w:rsidR="0012060D" w:rsidRPr="00CD51DF"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CANTIDAD</w:t>
            </w:r>
          </w:p>
        </w:tc>
      </w:tr>
      <w:tr w:rsidR="0012060D" w:rsidRPr="00CD51DF"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De acuerdo al punto 4.2 de la </w:t>
            </w:r>
            <w:proofErr w:type="spellStart"/>
            <w:r w:rsidRPr="00CD51DF">
              <w:rPr>
                <w:rFonts w:ascii="Agency FB" w:hAnsi="Agency FB" w:cstheme="minorBidi"/>
                <w:sz w:val="20"/>
                <w:szCs w:val="20"/>
              </w:rPr>
              <w:t>Estandar</w:t>
            </w:r>
            <w:proofErr w:type="spellEnd"/>
            <w:r w:rsidRPr="00CD51DF">
              <w:rPr>
                <w:rFonts w:ascii="Agency FB" w:hAnsi="Agency FB" w:cstheme="minorBidi"/>
                <w:sz w:val="20"/>
                <w:szCs w:val="20"/>
              </w:rPr>
              <w:t xml:space="preserve"> API 1104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 para cada frente</w:t>
            </w:r>
          </w:p>
        </w:tc>
      </w:tr>
    </w:tbl>
    <w:p w:rsidR="0012060D" w:rsidRPr="00CD51DF" w:rsidRDefault="0012060D" w:rsidP="00CD51DF">
      <w:pPr>
        <w:pStyle w:val="Textoindependiente2"/>
        <w:spacing w:line="276" w:lineRule="auto"/>
        <w:jc w:val="both"/>
        <w:rPr>
          <w:rFonts w:ascii="Agency FB" w:hAnsi="Agency FB" w:cstheme="minorBidi"/>
          <w:sz w:val="20"/>
          <w:szCs w:val="20"/>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83803" w:rsidRPr="00CD51DF" w:rsidRDefault="00683803" w:rsidP="00CD51DF">
      <w:pPr>
        <w:pStyle w:val="Textoindependiente2"/>
        <w:spacing w:line="276" w:lineRule="auto"/>
        <w:jc w:val="both"/>
        <w:rPr>
          <w:rFonts w:ascii="Agency FB" w:hAnsi="Agency FB" w:cstheme="minorBidi"/>
          <w:sz w:val="20"/>
          <w:szCs w:val="20"/>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3.    </w:t>
      </w:r>
      <w:r w:rsidR="00683803" w:rsidRPr="00863DEB">
        <w:rPr>
          <w:rFonts w:ascii="Agency FB" w:hAnsi="Agency FB"/>
          <w:b/>
        </w:rPr>
        <w:t>PROCEDIMIENTO</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el Proceso de Soldadura, la empresa contratista deberá enmarcar su procedimiento dentro los lineamientos establecidos en los Puntos 5 – 7 – 8 y 10 del Estándar API 1104, introduciendo como mínimo los requerimientos especificados en los puntos 5.3 y 5.4.</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Calificación de Soldadores la empresa Contratista deberá efectuar la calificación de los soldadores propuestos y esta calificación deberá corresponder al procedimiento descrito en el párrafo anterior y en cumplimiento con lo establecido en el  punto 6.0 del Estándar API 1104.</w:t>
      </w:r>
    </w:p>
    <w:p w:rsidR="00683803" w:rsidRPr="00863DEB" w:rsidRDefault="00683803" w:rsidP="00AC4717">
      <w:pPr>
        <w:pStyle w:val="Prrafodelista"/>
        <w:numPr>
          <w:ilvl w:val="0"/>
          <w:numId w:val="40"/>
        </w:numPr>
        <w:spacing w:after="0" w:line="276" w:lineRule="auto"/>
        <w:ind w:left="284" w:right="-1" w:hanging="284"/>
        <w:jc w:val="both"/>
        <w:rPr>
          <w:rFonts w:ascii="Agency FB" w:hAnsi="Agency FB"/>
          <w:b/>
        </w:rPr>
      </w:pPr>
      <w:r w:rsidRPr="00863DEB">
        <w:rPr>
          <w:rFonts w:ascii="Agency FB" w:hAnsi="Agency FB"/>
          <w:b/>
        </w:rPr>
        <w:t>RESTRICCIONES</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ejecución, inspección y aceptación de las juntas soldadas. Son aplicables todas las restricciones señaladas en el Estándar API 1104.</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pStyle w:val="Prrafodelista"/>
        <w:numPr>
          <w:ilvl w:val="0"/>
          <w:numId w:val="40"/>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os criterios de aceptación de las juntas soldadas y su inspección correspondiente se encuentran establecidos en el Estándar API 1104. </w:t>
      </w:r>
    </w:p>
    <w:p w:rsidR="00E446C0" w:rsidRPr="00863DEB" w:rsidRDefault="00E446C0" w:rsidP="00AC4717">
      <w:pPr>
        <w:spacing w:after="0" w:line="276" w:lineRule="auto"/>
        <w:ind w:right="-1"/>
        <w:jc w:val="both"/>
        <w:rPr>
          <w:rFonts w:ascii="Agency FB" w:hAnsi="Agency FB"/>
          <w:b/>
        </w:rPr>
      </w:pPr>
    </w:p>
    <w:p w:rsidR="00E446C0" w:rsidRPr="00863DEB" w:rsidRDefault="00E446C0" w:rsidP="00E446C0">
      <w:pPr>
        <w:pStyle w:val="Prrafodelista"/>
        <w:numPr>
          <w:ilvl w:val="0"/>
          <w:numId w:val="4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w:t>
      </w:r>
      <w:r w:rsidR="002F183C" w:rsidRPr="00863DEB">
        <w:rPr>
          <w:rFonts w:ascii="Agency FB" w:hAnsi="Agency FB"/>
          <w:kern w:val="28"/>
          <w:sz w:val="20"/>
          <w:szCs w:val="20"/>
          <w:lang w:val="es-ES_tradnl"/>
        </w:rPr>
        <w:t>por junta soldada aprobad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2F183C" w:rsidRPr="00863DEB" w:rsidRDefault="002F183C" w:rsidP="00AC4717">
      <w:pPr>
        <w:spacing w:after="0" w:line="276" w:lineRule="auto"/>
        <w:ind w:right="-1"/>
        <w:jc w:val="both"/>
        <w:outlineLvl w:val="1"/>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outlineLvl w:val="1"/>
        <w:rPr>
          <w:rFonts w:ascii="Agency FB" w:hAnsi="Agency FB"/>
          <w:b/>
        </w:rPr>
      </w:pPr>
      <w:r w:rsidRPr="00863DEB">
        <w:rPr>
          <w:rFonts w:ascii="Agency FB" w:hAnsi="Agency FB"/>
          <w:b/>
        </w:rPr>
        <w:t>REGISTROS</w:t>
      </w:r>
    </w:p>
    <w:p w:rsidR="00683803" w:rsidRPr="00863DEB" w:rsidRDefault="00683803" w:rsidP="00AC4717">
      <w:pPr>
        <w:spacing w:after="0" w:line="276" w:lineRule="auto"/>
        <w:ind w:right="-1"/>
        <w:jc w:val="both"/>
        <w:rPr>
          <w:rFonts w:ascii="Agency FB" w:hAnsi="Agency FB"/>
        </w:rPr>
      </w:pPr>
      <w:r w:rsidRPr="00CD51DF">
        <w:rPr>
          <w:rFonts w:ascii="Agency FB" w:hAnsi="Agency FB"/>
          <w:kern w:val="28"/>
          <w:sz w:val="20"/>
          <w:szCs w:val="20"/>
          <w:lang w:val="es-ES_tradnl"/>
        </w:rPr>
        <w:t>La información listada a continuación deberá ser registrada, debiendo todas las hojas estar firmadas y selladas por el Supervisor de YPFB, el Inspector de soldadura y el representante de la Empresa Contratista</w:t>
      </w:r>
      <w:r w:rsidRPr="00863DEB">
        <w:rPr>
          <w:rFonts w:ascii="Agency FB" w:hAnsi="Agency FB"/>
        </w:rPr>
        <w:t>.</w:t>
      </w:r>
    </w:p>
    <w:p w:rsidR="00683803" w:rsidRPr="00863DEB" w:rsidRDefault="00683803" w:rsidP="00AC4717">
      <w:pPr>
        <w:spacing w:after="0" w:line="276" w:lineRule="auto"/>
        <w:ind w:right="-1"/>
        <w:jc w:val="both"/>
        <w:rPr>
          <w:rFonts w:ascii="Agency FB" w:hAnsi="Agency FB"/>
        </w:rPr>
      </w:pP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ción de la máquina de Soldar e instrumento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s de calibración de las Galga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Inspección de la Maquina y Equipos de Soldadura.</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s de los materiales puestos en obra para las juntas soldadas. </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 del Inspector de Soldadura AWS </w:t>
      </w:r>
      <w:r w:rsidR="00E744AE" w:rsidRPr="00CD51DF">
        <w:rPr>
          <w:rFonts w:ascii="Agency FB" w:hAnsi="Agency FB"/>
          <w:kern w:val="28"/>
          <w:sz w:val="20"/>
          <w:szCs w:val="20"/>
          <w:lang w:val="es-ES_tradnl"/>
        </w:rPr>
        <w:t>–</w:t>
      </w:r>
      <w:r w:rsidRPr="00CD51DF">
        <w:rPr>
          <w:rFonts w:ascii="Agency FB" w:hAnsi="Agency FB"/>
          <w:kern w:val="28"/>
          <w:sz w:val="20"/>
          <w:szCs w:val="20"/>
          <w:lang w:val="es-ES_tradnl"/>
        </w:rPr>
        <w:t xml:space="preserve"> CWI</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 del Soldador calificado IBNORCA 6G</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Especificaciones del Procedimiento de Soldadura.</w:t>
      </w:r>
    </w:p>
    <w:p w:rsidR="00683803"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alificación de soldador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sz w:val="16"/>
          <w:szCs w:val="16"/>
        </w:rPr>
      </w:pPr>
    </w:p>
    <w:p w:rsidR="00683803" w:rsidRPr="00863DEB" w:rsidRDefault="00683803" w:rsidP="00AC4717">
      <w:pPr>
        <w:pStyle w:val="Prrafodelista"/>
        <w:numPr>
          <w:ilvl w:val="0"/>
          <w:numId w:val="40"/>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83803" w:rsidRPr="00CD51DF" w:rsidRDefault="00683803" w:rsidP="00AC4717">
      <w:p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YPFB nombrará un Supervisor y un Fiscal con el </w:t>
      </w:r>
      <w:proofErr w:type="spellStart"/>
      <w:r w:rsidRPr="00CD51DF">
        <w:rPr>
          <w:rFonts w:ascii="Agency FB" w:hAnsi="Agency FB"/>
          <w:kern w:val="28"/>
          <w:sz w:val="20"/>
          <w:szCs w:val="20"/>
          <w:lang w:val="es-ES_tradnl"/>
        </w:rPr>
        <w:t>proposito</w:t>
      </w:r>
      <w:proofErr w:type="spellEnd"/>
      <w:r w:rsidRPr="00CD51DF">
        <w:rPr>
          <w:rFonts w:ascii="Agency FB" w:hAnsi="Agency FB"/>
          <w:kern w:val="28"/>
          <w:sz w:val="20"/>
          <w:szCs w:val="20"/>
          <w:lang w:val="es-ES_tradnl"/>
        </w:rPr>
        <w:t xml:space="preserve"> de garantizar el cumplimiento del presente procedimiento, además de las normas mencionadas, que durante el desarrollo del proyecto serán consideradas </w:t>
      </w:r>
      <w:proofErr w:type="spellStart"/>
      <w:r w:rsidRPr="00CD51DF">
        <w:rPr>
          <w:rFonts w:ascii="Agency FB" w:hAnsi="Agency FB"/>
          <w:kern w:val="28"/>
          <w:sz w:val="20"/>
          <w:szCs w:val="20"/>
          <w:lang w:val="es-ES_tradnl"/>
        </w:rPr>
        <w:t>mandatorias</w:t>
      </w:r>
      <w:proofErr w:type="spellEnd"/>
      <w:r w:rsidRPr="00CD51DF">
        <w:rPr>
          <w:rFonts w:ascii="Agency FB" w:hAnsi="Agency FB"/>
          <w:kern w:val="28"/>
          <w:sz w:val="20"/>
          <w:szCs w:val="20"/>
          <w:lang w:val="es-ES_tradnl"/>
        </w:rPr>
        <w:t>.</w:t>
      </w:r>
    </w:p>
    <w:p w:rsidR="00683803" w:rsidRPr="00CD51DF" w:rsidRDefault="00683803" w:rsidP="00AC4717">
      <w:pPr>
        <w:tabs>
          <w:tab w:val="left" w:pos="1434"/>
        </w:tabs>
        <w:spacing w:after="0" w:line="276" w:lineRule="auto"/>
        <w:ind w:right="-1"/>
        <w:jc w:val="both"/>
        <w:rPr>
          <w:rFonts w:ascii="Agency FB" w:hAnsi="Agency FB"/>
          <w:kern w:val="28"/>
          <w:sz w:val="20"/>
          <w:szCs w:val="20"/>
          <w:lang w:val="es-ES_tradnl"/>
        </w:rPr>
      </w:pPr>
    </w:p>
    <w:p w:rsidR="00683803"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Inspección de Maquina y Equipos de Soldadura </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Registro de la Calificación de Soldadores </w:t>
      </w:r>
    </w:p>
    <w:p w:rsidR="00D34DB0" w:rsidRPr="00CD51DF" w:rsidRDefault="00683803" w:rsidP="00AC4717">
      <w:pPr>
        <w:pStyle w:val="Prrafodelista"/>
        <w:numPr>
          <w:ilvl w:val="0"/>
          <w:numId w:val="6"/>
        </w:num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Especificaciones del Procedimiento de Soldadura </w:t>
      </w:r>
      <w:bookmarkEnd w:id="1"/>
      <w:bookmarkEnd w:id="2"/>
      <w:bookmarkEnd w:id="3"/>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drawing>
          <wp:inline distT="0" distB="0" distL="0" distR="0" wp14:anchorId="10EED6D6" wp14:editId="35B493B4">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drawing>
          <wp:inline distT="0" distB="0" distL="0" distR="0" wp14:anchorId="6B933090" wp14:editId="08BAEBCB">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drawing>
          <wp:inline distT="0" distB="0" distL="0" distR="0" wp14:anchorId="05F47862" wp14:editId="0EBAEC78">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a14="http://schemas.microsoft.com/office/drawing/2010/main"/>
                      </a:ext>
                    </a:extLst>
                  </pic:spPr>
                </pic:pic>
              </a:graphicData>
            </a:graphic>
          </wp:inline>
        </w:drawing>
      </w:r>
    </w:p>
    <w:p w:rsidR="009C592A" w:rsidRDefault="009C592A">
      <w:pPr>
        <w:rPr>
          <w:rFonts w:ascii="Agency FB" w:hAnsi="Agency FB"/>
          <w:sz w:val="20"/>
          <w:szCs w:val="20"/>
        </w:rPr>
      </w:pPr>
      <w:r>
        <w:rPr>
          <w:rFonts w:ascii="Agency FB" w:hAnsi="Agency FB"/>
          <w:sz w:val="20"/>
          <w:szCs w:val="20"/>
        </w:rPr>
        <w:br w:type="page"/>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2F183C"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3</w:t>
      </w:r>
    </w:p>
    <w:p w:rsidR="00004C35" w:rsidRPr="00863DEB" w:rsidRDefault="00004C35" w:rsidP="002F183C">
      <w:pPr>
        <w:pStyle w:val="Ttulo"/>
        <w:spacing w:line="276" w:lineRule="auto"/>
        <w:jc w:val="center"/>
        <w:rPr>
          <w:rFonts w:ascii="Agency FB" w:hAnsi="Agency FB"/>
          <w:b/>
          <w:sz w:val="28"/>
        </w:rPr>
      </w:pPr>
      <w:r w:rsidRPr="00863DEB">
        <w:rPr>
          <w:rFonts w:ascii="Agency FB" w:hAnsi="Agency FB"/>
          <w:b/>
          <w:sz w:val="28"/>
        </w:rPr>
        <w:t>EXAMINACIÓN POR RADIOGRAFÍA</w:t>
      </w:r>
    </w:p>
    <w:p w:rsidR="00004C35" w:rsidRPr="00863DEB" w:rsidRDefault="00004C35" w:rsidP="00AC4717">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04C3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004C35" w:rsidRPr="00863DEB">
        <w:rPr>
          <w:rFonts w:ascii="Agency FB" w:hAnsi="Agency FB"/>
          <w:sz w:val="20"/>
          <w:szCs w:val="20"/>
        </w:rPr>
        <w:t xml:space="preserve"> que deberá cumplir la Empresa </w:t>
      </w:r>
      <w:r w:rsidR="00004C35"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04C35" w:rsidRPr="00863DEB" w:rsidRDefault="00004C3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04C35" w:rsidRPr="00863DEB" w:rsidRDefault="00004C35"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004C35" w:rsidRPr="00863DEB" w:rsidRDefault="00004C35" w:rsidP="00AC4717">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004C35" w:rsidRPr="00863DEB" w:rsidRDefault="00004C35" w:rsidP="00AC4717">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04C35" w:rsidRPr="00863DEB" w:rsidRDefault="00004C35" w:rsidP="00AC4717">
      <w:pPr>
        <w:pStyle w:val="Prrafodelista"/>
        <w:numPr>
          <w:ilvl w:val="1"/>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RESPONSABLE DE PROCESO DE </w:t>
      </w:r>
      <w:r w:rsidR="00BB5DB4" w:rsidRPr="00863DEB">
        <w:rPr>
          <w:rFonts w:ascii="Agency FB" w:hAnsi="Agency FB"/>
          <w:b/>
          <w:sz w:val="20"/>
          <w:szCs w:val="20"/>
        </w:rPr>
        <w:t>CONTRATACIÓN</w:t>
      </w:r>
      <w:r w:rsidRPr="00863DEB">
        <w:rPr>
          <w:rFonts w:ascii="Agency FB" w:hAnsi="Agency FB"/>
          <w:b/>
          <w:sz w:val="20"/>
          <w:szCs w:val="20"/>
        </w:rPr>
        <w:t xml:space="preserve"> (RPC)</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04C35" w:rsidRPr="00863DEB" w:rsidRDefault="00004C35" w:rsidP="00AC4717">
      <w:pPr>
        <w:pStyle w:val="Prrafodelista"/>
        <w:numPr>
          <w:ilvl w:val="1"/>
          <w:numId w:val="4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04C35"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2897"/>
        <w:gridCol w:w="1279"/>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e acuerdo al artículo 22 del código ASME V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1 para cada frente</w:t>
            </w:r>
          </w:p>
        </w:tc>
      </w:tr>
    </w:tbl>
    <w:p w:rsidR="00004C35"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2F183C" w:rsidRPr="00863DEB" w:rsidRDefault="002F183C" w:rsidP="002F183C">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2F183C" w:rsidRPr="00863DEB" w:rsidRDefault="002F183C" w:rsidP="002F18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2F183C" w:rsidRPr="00863DEB" w:rsidRDefault="002F183C" w:rsidP="002F183C">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04C35" w:rsidRPr="00863DEB" w:rsidRDefault="00004C35" w:rsidP="00AC4717">
      <w:pPr>
        <w:spacing w:after="0" w:line="276" w:lineRule="auto"/>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47"/>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04C35" w:rsidRPr="00863DEB" w:rsidRDefault="00004C3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004C35" w:rsidRPr="00863DEB" w:rsidRDefault="00004C35" w:rsidP="00AC4717">
      <w:pPr>
        <w:tabs>
          <w:tab w:val="left" w:pos="1434"/>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863DEB" w:rsidRDefault="00004C35"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Default="002F183C" w:rsidP="002F183C">
      <w:pPr>
        <w:tabs>
          <w:tab w:val="left" w:pos="426"/>
        </w:tabs>
        <w:spacing w:after="0" w:line="276" w:lineRule="auto"/>
        <w:ind w:right="-1"/>
        <w:jc w:val="both"/>
        <w:rPr>
          <w:rFonts w:ascii="Agency FB" w:hAnsi="Agency FB"/>
          <w:sz w:val="20"/>
          <w:szCs w:val="20"/>
        </w:rPr>
      </w:pPr>
      <w:r w:rsidRPr="00863DEB">
        <w:rPr>
          <w:rFonts w:ascii="Agency FB" w:hAnsi="Agency FB"/>
          <w:noProof/>
          <w:sz w:val="20"/>
          <w:szCs w:val="20"/>
          <w:lang w:eastAsia="es-BO"/>
        </w:rPr>
        <w:drawing>
          <wp:inline distT="0" distB="0" distL="0" distR="0" wp14:anchorId="2EFE087D" wp14:editId="6298717C">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9C592A" w:rsidRDefault="009C592A">
      <w:pPr>
        <w:rPr>
          <w:rFonts w:ascii="Agency FB" w:hAnsi="Agency FB"/>
          <w:sz w:val="20"/>
          <w:szCs w:val="20"/>
        </w:rPr>
      </w:pPr>
      <w:r>
        <w:rPr>
          <w:rFonts w:ascii="Agency FB" w:hAnsi="Agency FB"/>
          <w:sz w:val="20"/>
          <w:szCs w:val="20"/>
        </w:rPr>
        <w:br w:type="page"/>
      </w:r>
    </w:p>
    <w:p w:rsidR="00CA2C90"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2</w:t>
      </w:r>
    </w:p>
    <w:p w:rsidR="00CA2C90" w:rsidRPr="00863DEB" w:rsidRDefault="00CA2C90" w:rsidP="002F183C">
      <w:pPr>
        <w:pStyle w:val="Ttulo"/>
        <w:spacing w:line="276" w:lineRule="auto"/>
        <w:jc w:val="center"/>
        <w:rPr>
          <w:rFonts w:ascii="Agency FB" w:hAnsi="Agency FB"/>
          <w:b/>
          <w:sz w:val="28"/>
        </w:rPr>
      </w:pPr>
      <w:r w:rsidRPr="00863DEB">
        <w:rPr>
          <w:rFonts w:ascii="Agency FB" w:hAnsi="Agency FB"/>
          <w:b/>
          <w:sz w:val="28"/>
        </w:rPr>
        <w:t>REVESTIMIENTO DE SUPERFICIES</w:t>
      </w:r>
    </w:p>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CA2C90"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CA2C90" w:rsidRPr="00863DEB">
        <w:rPr>
          <w:rFonts w:ascii="Agency FB" w:hAnsi="Agency FB"/>
        </w:rPr>
        <w:t xml:space="preserve"> </w:t>
      </w:r>
      <w:r w:rsidR="00CA2C90" w:rsidRPr="00863DEB">
        <w:rPr>
          <w:rFonts w:ascii="Agency FB" w:hAnsi="Agency FB"/>
          <w:sz w:val="20"/>
          <w:szCs w:val="20"/>
        </w:rPr>
        <w:t xml:space="preserve">que deberá cumplir la Empresa </w:t>
      </w:r>
      <w:r w:rsidR="00CA2C90"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7088"/>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CA2C90" w:rsidRPr="00863DEB" w:rsidRDefault="00CA2C90" w:rsidP="00AC4717">
            <w:pPr>
              <w:pStyle w:val="Prrafodelista"/>
              <w:spacing w:line="276" w:lineRule="auto"/>
              <w:ind w:left="0" w:right="-1"/>
              <w:jc w:val="both"/>
              <w:rPr>
                <w:rFonts w:ascii="Agency FB" w:hAnsi="Agency FB"/>
                <w:b/>
                <w:sz w:val="20"/>
                <w:szCs w:val="20"/>
              </w:rPr>
            </w:pP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CA2C90" w:rsidRPr="00863DEB" w:rsidRDefault="00CA2C90"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6946"/>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CA2C90" w:rsidRPr="00863DEB" w:rsidRDefault="00CA2C90" w:rsidP="00AC4717">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CA2C90" w:rsidRPr="00863DEB" w:rsidRDefault="00CA2C90"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CA2C90" w:rsidRDefault="00CA2C90" w:rsidP="00AC4717">
      <w:pPr>
        <w:pStyle w:val="Prrafodelista"/>
        <w:tabs>
          <w:tab w:val="left" w:pos="426"/>
        </w:tabs>
        <w:spacing w:after="0" w:line="276" w:lineRule="auto"/>
        <w:ind w:left="0" w:right="-1"/>
        <w:jc w:val="both"/>
        <w:rPr>
          <w:rFonts w:ascii="Agency FB" w:hAnsi="Agency FB"/>
          <w:sz w:val="20"/>
          <w:szCs w:val="20"/>
        </w:rPr>
      </w:pPr>
    </w:p>
    <w:p w:rsidR="00CD51DF" w:rsidRPr="00863DEB" w:rsidRDefault="00CD51DF" w:rsidP="00AC4717">
      <w:pPr>
        <w:pStyle w:val="Prrafodelista"/>
        <w:tabs>
          <w:tab w:val="left" w:pos="426"/>
        </w:tabs>
        <w:spacing w:after="0" w:line="276" w:lineRule="auto"/>
        <w:ind w:left="0" w:right="-1"/>
        <w:jc w:val="both"/>
        <w:rPr>
          <w:rFonts w:ascii="Agency FB" w:hAnsi="Agency FB"/>
          <w:sz w:val="20"/>
          <w:szCs w:val="20"/>
        </w:rPr>
      </w:pPr>
    </w:p>
    <w:p w:rsidR="002F183C" w:rsidRPr="00863DEB" w:rsidRDefault="002F183C" w:rsidP="00AC4717">
      <w:pPr>
        <w:pStyle w:val="Prrafodelista"/>
        <w:tabs>
          <w:tab w:val="left" w:pos="426"/>
        </w:tabs>
        <w:spacing w:after="0" w:line="276" w:lineRule="auto"/>
        <w:ind w:left="0" w:right="-1"/>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CA2C90" w:rsidRPr="00863DEB" w:rsidRDefault="00CA2C90" w:rsidP="00AC4717">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CA2C90" w:rsidRPr="00863DEB" w:rsidRDefault="00CA2C90" w:rsidP="00AC4717">
      <w:pPr>
        <w:spacing w:after="0" w:line="276" w:lineRule="auto"/>
        <w:ind w:right="-1"/>
        <w:jc w:val="both"/>
        <w:rPr>
          <w:rFonts w:ascii="Agency FB" w:hAnsi="Agency FB"/>
          <w:sz w:val="20"/>
          <w:szCs w:val="20"/>
        </w:rPr>
      </w:pPr>
    </w:p>
    <w:tbl>
      <w:tblPr>
        <w:tblStyle w:val="Tablaconcuadrcula1"/>
        <w:tblW w:w="8920" w:type="dxa"/>
        <w:jc w:val="center"/>
        <w:tblLook w:val="04A0" w:firstRow="1" w:lastRow="0" w:firstColumn="1" w:lastColumn="0" w:noHBand="0" w:noVBand="1"/>
      </w:tblPr>
      <w:tblGrid>
        <w:gridCol w:w="677"/>
        <w:gridCol w:w="3037"/>
        <w:gridCol w:w="5206"/>
      </w:tblGrid>
      <w:tr w:rsidR="00CA2C90" w:rsidRPr="00863DEB" w:rsidTr="00570599">
        <w:trPr>
          <w:jc w:val="center"/>
        </w:trPr>
        <w:tc>
          <w:tcPr>
            <w:tcW w:w="642"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CA2C90" w:rsidRPr="00863DEB" w:rsidRDefault="00CA2C90"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CA2C90" w:rsidRPr="00863DEB" w:rsidRDefault="00CA2C90" w:rsidP="00AC4717">
      <w:pPr>
        <w:spacing w:after="0" w:line="276" w:lineRule="auto"/>
        <w:ind w:right="-1"/>
        <w:jc w:val="center"/>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CA2C90" w:rsidRPr="00863DEB" w:rsidRDefault="00CA2C90" w:rsidP="00AC4717">
      <w:pPr>
        <w:spacing w:after="0" w:line="276" w:lineRule="auto"/>
        <w:ind w:right="-1"/>
        <w:jc w:val="both"/>
        <w:rPr>
          <w:rFonts w:ascii="Agency FB" w:hAnsi="Agency FB"/>
          <w:sz w:val="20"/>
          <w:szCs w:val="20"/>
        </w:rPr>
      </w:pPr>
    </w:p>
    <w:p w:rsidR="00CA2C90"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3070"/>
        <w:gridCol w:w="2620"/>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Amoladora con discos cepillo o </w:t>
            </w:r>
            <w:proofErr w:type="spellStart"/>
            <w:r w:rsidRPr="0012060D">
              <w:rPr>
                <w:rFonts w:ascii="Agency FB" w:hAnsi="Agency FB"/>
                <w:sz w:val="20"/>
                <w:szCs w:val="20"/>
              </w:rPr>
              <w:t>arenadora</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proofErr w:type="spellStart"/>
            <w:r w:rsidRPr="0012060D">
              <w:rPr>
                <w:rFonts w:ascii="Agency FB" w:hAnsi="Agency FB"/>
                <w:sz w:val="20"/>
                <w:szCs w:val="20"/>
              </w:rPr>
              <w:t>Rugosimetro</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oplete o Pincel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odillo o Espátul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Botellón de GLP</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Pir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inam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Cinta </w:t>
            </w:r>
            <w:proofErr w:type="spellStart"/>
            <w:r w:rsidRPr="0012060D">
              <w:rPr>
                <w:rFonts w:ascii="Agency FB" w:hAnsi="Agency FB"/>
                <w:sz w:val="20"/>
                <w:szCs w:val="20"/>
              </w:rPr>
              <w:t>Press</w:t>
            </w:r>
            <w:proofErr w:type="spellEnd"/>
            <w:r w:rsidRPr="0012060D">
              <w:rPr>
                <w:rFonts w:ascii="Agency FB" w:hAnsi="Agency FB"/>
                <w:sz w:val="20"/>
                <w:szCs w:val="20"/>
              </w:rPr>
              <w:t xml:space="preserve"> o test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Otros necesarios para desarrollar la actividad</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bl>
    <w:p w:rsidR="0012060D" w:rsidRDefault="0012060D"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H: Revestimiento a base de </w:t>
      </w:r>
      <w:proofErr w:type="spellStart"/>
      <w:r w:rsidRPr="00863DEB">
        <w:rPr>
          <w:rFonts w:ascii="Agency FB" w:hAnsi="Agency FB"/>
          <w:b/>
          <w:sz w:val="20"/>
          <w:szCs w:val="20"/>
        </w:rPr>
        <w:t>poliolefinas</w:t>
      </w:r>
      <w:proofErr w:type="spellEnd"/>
      <w:r w:rsidRPr="00863DEB">
        <w:rPr>
          <w:rFonts w:ascii="Agency FB" w:hAnsi="Agency FB"/>
          <w:b/>
          <w:sz w:val="20"/>
          <w:szCs w:val="20"/>
        </w:rPr>
        <w:t xml:space="preserve"> </w:t>
      </w:r>
      <w:proofErr w:type="spellStart"/>
      <w:r w:rsidRPr="00863DEB">
        <w:rPr>
          <w:rFonts w:ascii="Agency FB" w:hAnsi="Agency FB"/>
          <w:b/>
          <w:sz w:val="20"/>
          <w:szCs w:val="20"/>
        </w:rPr>
        <w:t>termocontralibles</w:t>
      </w:r>
      <w:proofErr w:type="spellEnd"/>
      <w:r w:rsidRPr="00863DEB">
        <w:rPr>
          <w:rFonts w:ascii="Agency FB" w:hAnsi="Agency FB"/>
          <w:b/>
          <w:sz w:val="20"/>
          <w:szCs w:val="20"/>
        </w:rPr>
        <w:t xml:space="preserve"> </w:t>
      </w:r>
      <w:r w:rsidRPr="00863DEB">
        <w:rPr>
          <w:rFonts w:ascii="Agency FB" w:hAnsi="Agency FB"/>
          <w:sz w:val="20"/>
          <w:szCs w:val="20"/>
        </w:rPr>
        <w:t xml:space="preserve">(Aplicación en Protección anticorrosiva de Juntas de Soldadas y accesorios).   </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CA2C90" w:rsidRPr="00863DEB" w:rsidRDefault="00CA2C90" w:rsidP="00AC4717">
      <w:pPr>
        <w:spacing w:after="0" w:line="276" w:lineRule="auto"/>
        <w:ind w:right="-1"/>
        <w:jc w:val="both"/>
        <w:rPr>
          <w:rFonts w:ascii="Agency FB" w:hAnsi="Agency FB"/>
          <w:b/>
          <w:sz w:val="20"/>
          <w:szCs w:val="20"/>
        </w:rPr>
      </w:pPr>
    </w:p>
    <w:p w:rsidR="00CA2C90" w:rsidRPr="00863DEB" w:rsidRDefault="00CA2C90" w:rsidP="00AC4717">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CA2C90" w:rsidRPr="00863DEB" w:rsidRDefault="00CA2C90" w:rsidP="00AC4717">
      <w:pPr>
        <w:spacing w:after="0" w:line="276" w:lineRule="auto"/>
        <w:jc w:val="both"/>
        <w:rPr>
          <w:rFonts w:ascii="Agency FB" w:hAnsi="Agency FB"/>
          <w:sz w:val="20"/>
          <w:szCs w:val="20"/>
        </w:rPr>
      </w:pPr>
    </w:p>
    <w:tbl>
      <w:tblPr>
        <w:tblStyle w:val="Tablaconcuadrcula"/>
        <w:tblW w:w="8837" w:type="dxa"/>
        <w:jc w:val="center"/>
        <w:tblLook w:val="04A0" w:firstRow="1" w:lastRow="0" w:firstColumn="1" w:lastColumn="0" w:noHBand="0" w:noVBand="1"/>
      </w:tblPr>
      <w:tblGrid>
        <w:gridCol w:w="993"/>
        <w:gridCol w:w="1984"/>
        <w:gridCol w:w="5860"/>
      </w:tblGrid>
      <w:tr w:rsidR="00CA2C90" w:rsidRPr="00863DEB" w:rsidTr="00570599">
        <w:trPr>
          <w:jc w:val="center"/>
        </w:trPr>
        <w:tc>
          <w:tcPr>
            <w:tcW w:w="993"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CA2C90" w:rsidRPr="00863DEB" w:rsidRDefault="00CA2C90" w:rsidP="00AC4717">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CA2C90" w:rsidRPr="00863DEB" w:rsidRDefault="00CA2C90" w:rsidP="00AC4717">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CA2C90" w:rsidRPr="00863DEB" w:rsidRDefault="00CA2C90" w:rsidP="00AC4717">
      <w:pPr>
        <w:spacing w:after="0" w:line="276" w:lineRule="auto"/>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Grupo de protección Anticorrosiva (Pintura, cinta o manta </w:t>
      </w:r>
      <w:proofErr w:type="spellStart"/>
      <w:r w:rsidRPr="00863DEB">
        <w:rPr>
          <w:rFonts w:ascii="Agency FB" w:hAnsi="Agency FB"/>
          <w:sz w:val="20"/>
          <w:szCs w:val="20"/>
        </w:rPr>
        <w:t>termocontraible</w:t>
      </w:r>
      <w:proofErr w:type="spellEnd"/>
      <w:r w:rsidRPr="00863DEB">
        <w:rPr>
          <w:rFonts w:ascii="Agency FB" w:hAnsi="Agency FB"/>
          <w:sz w:val="20"/>
          <w:szCs w:val="20"/>
        </w:rPr>
        <w:t>)</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CA2C90" w:rsidRPr="00863DEB" w:rsidRDefault="00CA2C90" w:rsidP="00AC4717">
      <w:pPr>
        <w:tabs>
          <w:tab w:val="left" w:pos="1434"/>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p>
    <w:p w:rsidR="00CA2C90" w:rsidRDefault="00CA2C90" w:rsidP="00AC4717">
      <w:pPr>
        <w:tabs>
          <w:tab w:val="left" w:pos="426"/>
        </w:tabs>
        <w:spacing w:after="0" w:line="276" w:lineRule="auto"/>
        <w:ind w:right="-1"/>
        <w:jc w:val="both"/>
        <w:rPr>
          <w:rFonts w:ascii="Agency FB" w:hAnsi="Agency FB"/>
          <w:sz w:val="20"/>
          <w:szCs w:val="20"/>
        </w:rPr>
      </w:pPr>
    </w:p>
    <w:p w:rsidR="009C592A" w:rsidRDefault="009C592A">
      <w:pPr>
        <w:rPr>
          <w:rFonts w:ascii="Agency FB" w:hAnsi="Agency FB"/>
          <w:sz w:val="20"/>
          <w:szCs w:val="20"/>
        </w:rPr>
      </w:pPr>
      <w:r>
        <w:rPr>
          <w:rFonts w:ascii="Agency FB" w:hAnsi="Agency FB"/>
          <w:sz w:val="20"/>
          <w:szCs w:val="20"/>
        </w:rPr>
        <w:br w:type="page"/>
      </w:r>
    </w:p>
    <w:p w:rsidR="00CA2C90" w:rsidRPr="00863DEB" w:rsidRDefault="00CA2C90" w:rsidP="00AC4717">
      <w:pPr>
        <w:tabs>
          <w:tab w:val="left" w:pos="426"/>
        </w:tabs>
        <w:spacing w:after="0" w:line="276" w:lineRule="auto"/>
        <w:ind w:right="-1"/>
        <w:jc w:val="center"/>
        <w:rPr>
          <w:rFonts w:ascii="Agency FB" w:hAnsi="Agency FB"/>
          <w:sz w:val="20"/>
          <w:szCs w:val="20"/>
        </w:rPr>
      </w:pPr>
      <w:r w:rsidRPr="00863DEB">
        <w:rPr>
          <w:noProof/>
          <w:lang w:eastAsia="es-BO"/>
        </w:rPr>
        <w:drawing>
          <wp:inline distT="0" distB="0" distL="0" distR="0">
            <wp:extent cx="5757553" cy="7014949"/>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761817" cy="7020144"/>
                    </a:xfrm>
                    <a:prstGeom prst="rect">
                      <a:avLst/>
                    </a:prstGeom>
                    <a:noFill/>
                    <a:ln>
                      <a:noFill/>
                    </a:ln>
                  </pic:spPr>
                </pic:pic>
              </a:graphicData>
            </a:graphic>
          </wp:inline>
        </w:drawing>
      </w:r>
    </w:p>
    <w:p w:rsidR="00CA2C90" w:rsidRDefault="00CA2C90" w:rsidP="00AC4717">
      <w:pPr>
        <w:tabs>
          <w:tab w:val="left" w:pos="426"/>
        </w:tabs>
        <w:spacing w:after="0" w:line="276" w:lineRule="auto"/>
        <w:ind w:right="-1"/>
        <w:jc w:val="both"/>
        <w:rPr>
          <w:rFonts w:ascii="Agency FB" w:hAnsi="Agency FB"/>
          <w:sz w:val="20"/>
          <w:szCs w:val="20"/>
        </w:rPr>
      </w:pPr>
    </w:p>
    <w:p w:rsidR="009C592A" w:rsidRDefault="009C592A">
      <w:pPr>
        <w:rPr>
          <w:rFonts w:ascii="Agency FB" w:hAnsi="Agency FB"/>
          <w:sz w:val="20"/>
          <w:szCs w:val="20"/>
        </w:rPr>
      </w:pPr>
      <w:r>
        <w:rPr>
          <w:rFonts w:ascii="Agency FB" w:hAnsi="Agency FB"/>
          <w:sz w:val="20"/>
          <w:szCs w:val="20"/>
        </w:rPr>
        <w:br w:type="page"/>
      </w:r>
    </w:p>
    <w:p w:rsidR="00A04B36" w:rsidRPr="00863DEB"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9</w:t>
      </w:r>
    </w:p>
    <w:p w:rsidR="008535BC" w:rsidRPr="00863DEB" w:rsidRDefault="008535BC" w:rsidP="002F183C">
      <w:pPr>
        <w:pStyle w:val="Ttulo"/>
        <w:spacing w:line="276" w:lineRule="auto"/>
        <w:jc w:val="center"/>
        <w:rPr>
          <w:rFonts w:ascii="Agency FB" w:hAnsi="Agency FB"/>
          <w:b/>
          <w:sz w:val="28"/>
        </w:rPr>
      </w:pPr>
      <w:r w:rsidRPr="00863DEB">
        <w:rPr>
          <w:rFonts w:ascii="Agency FB" w:hAnsi="Agency FB"/>
          <w:b/>
          <w:sz w:val="28"/>
        </w:rPr>
        <w:t>TENDIDO DE TUBERÍA</w:t>
      </w:r>
    </w:p>
    <w:p w:rsidR="008535BC" w:rsidRPr="00863DEB" w:rsidRDefault="008535BC" w:rsidP="00AC4717">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deberá cumplir la Empresa Contratista al momento de tender la tubería de acero negro al carbono que se encuentre ba</w:t>
      </w:r>
      <w:r w:rsidR="00046DE6">
        <w:rPr>
          <w:rFonts w:ascii="Agency FB" w:hAnsi="Agency FB"/>
          <w:sz w:val="20"/>
          <w:szCs w:val="20"/>
        </w:rPr>
        <w:t>jo administración del Distrito R</w:t>
      </w:r>
      <w:r w:rsidR="008535BC" w:rsidRPr="00863DEB">
        <w:rPr>
          <w:rFonts w:ascii="Agency FB" w:hAnsi="Agency FB"/>
          <w:sz w:val="20"/>
          <w:szCs w:val="20"/>
        </w:rPr>
        <w:t>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8535BC" w:rsidRPr="00863DEB" w:rsidTr="00570599">
        <w:tc>
          <w:tcPr>
            <w:tcW w:w="2258" w:type="dxa"/>
          </w:tcPr>
          <w:p w:rsidR="008535BC" w:rsidRPr="00863DEB" w:rsidRDefault="008535BC" w:rsidP="00AC4717">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8535BC" w:rsidRPr="00863DEB" w:rsidRDefault="008535BC"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8D3008" w:rsidRPr="00863DEB" w:rsidRDefault="008D3008"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037106">
        <w:rPr>
          <w:rFonts w:ascii="Agency FB" w:hAnsi="Agency FB"/>
          <w:sz w:val="20"/>
          <w:szCs w:val="20"/>
          <w:highlight w:val="yellow"/>
        </w:rPr>
        <w:t>Pr</w:t>
      </w:r>
      <w:r w:rsidR="00037106" w:rsidRPr="00037106">
        <w:rPr>
          <w:rFonts w:ascii="Agency FB" w:hAnsi="Agency FB"/>
          <w:sz w:val="20"/>
          <w:szCs w:val="20"/>
          <w:highlight w:val="yellow"/>
        </w:rPr>
        <w:t xml:space="preserve">oveer la cinta de señalización horizontal </w:t>
      </w:r>
      <w:r w:rsidR="00037106">
        <w:rPr>
          <w:rFonts w:ascii="Agency FB" w:hAnsi="Agency FB"/>
          <w:sz w:val="20"/>
          <w:szCs w:val="20"/>
          <w:highlight w:val="yellow"/>
        </w:rPr>
        <w:t xml:space="preserve"> para </w:t>
      </w:r>
      <w:r w:rsidR="00037106" w:rsidRPr="00037106">
        <w:rPr>
          <w:rFonts w:ascii="Agency FB" w:hAnsi="Agency FB"/>
          <w:sz w:val="20"/>
          <w:szCs w:val="20"/>
          <w:highlight w:val="yellow"/>
        </w:rPr>
        <w:t xml:space="preserve">tubería enterrada </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31"/>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8535BC" w:rsidRPr="00863DEB" w:rsidRDefault="008535BC" w:rsidP="00AC4717">
      <w:pPr>
        <w:tabs>
          <w:tab w:val="left" w:pos="8931"/>
          <w:tab w:val="left" w:pos="9214"/>
        </w:tabs>
        <w:spacing w:after="0" w:line="276" w:lineRule="auto"/>
        <w:ind w:right="-1"/>
        <w:rPr>
          <w:rFonts w:ascii="Agency FB" w:hAnsi="Agency FB"/>
          <w:sz w:val="20"/>
          <w:szCs w:val="20"/>
        </w:rPr>
      </w:pPr>
    </w:p>
    <w:tbl>
      <w:tblPr>
        <w:tblStyle w:val="Tablaconcuadrcula"/>
        <w:tblW w:w="7419" w:type="dxa"/>
        <w:jc w:val="center"/>
        <w:tblLook w:val="04A0" w:firstRow="1" w:lastRow="0" w:firstColumn="1" w:lastColumn="0" w:noHBand="0" w:noVBand="1"/>
      </w:tblPr>
      <w:tblGrid>
        <w:gridCol w:w="695"/>
        <w:gridCol w:w="2196"/>
        <w:gridCol w:w="2296"/>
        <w:gridCol w:w="1032"/>
        <w:gridCol w:w="1200"/>
      </w:tblGrid>
      <w:tr w:rsidR="007B73E5" w:rsidRPr="00863DEB" w:rsidTr="008D3008">
        <w:trPr>
          <w:jc w:val="center"/>
        </w:trPr>
        <w:tc>
          <w:tcPr>
            <w:tcW w:w="695"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1</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Grúa o </w:t>
            </w:r>
            <w:proofErr w:type="spellStart"/>
            <w:r w:rsidRPr="00E21F06">
              <w:rPr>
                <w:rFonts w:ascii="Agency FB" w:hAnsi="Agency FB"/>
                <w:sz w:val="16"/>
                <w:szCs w:val="20"/>
              </w:rPr>
              <w:t>Side</w:t>
            </w:r>
            <w:proofErr w:type="spellEnd"/>
            <w:r w:rsidRPr="00E21F06">
              <w:rPr>
                <w:rFonts w:ascii="Agency FB" w:hAnsi="Agency FB"/>
                <w:sz w:val="16"/>
                <w:szCs w:val="20"/>
              </w:rPr>
              <w:t xml:space="preserve"> Boom </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2</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Cables de Acero y Eslingas</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Suficientes para todos los frente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3</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proofErr w:type="spellStart"/>
            <w:r w:rsidRPr="00E21F06">
              <w:rPr>
                <w:rFonts w:ascii="Agency FB" w:hAnsi="Agency FB"/>
                <w:sz w:val="16"/>
                <w:szCs w:val="20"/>
              </w:rPr>
              <w:t>Holliday</w:t>
            </w:r>
            <w:proofErr w:type="spellEnd"/>
            <w:r w:rsidRPr="00E21F06">
              <w:rPr>
                <w:rFonts w:ascii="Agency FB" w:hAnsi="Agency FB"/>
                <w:sz w:val="16"/>
                <w:szCs w:val="20"/>
              </w:rPr>
              <w:t xml:space="preserve"> Detector</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4</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Placa Calibradora</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tramo de prueba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SI</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bl>
    <w:p w:rsidR="008535BC" w:rsidRDefault="008535BC"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p w:rsidR="00037106" w:rsidRPr="00C2320E" w:rsidRDefault="00037106" w:rsidP="00E21F06">
      <w:pPr>
        <w:spacing w:after="0" w:line="276" w:lineRule="auto"/>
        <w:ind w:right="-1"/>
        <w:jc w:val="both"/>
        <w:rPr>
          <w:rFonts w:ascii="Agency FB" w:hAnsi="Agency FB"/>
          <w:sz w:val="20"/>
          <w:szCs w:val="20"/>
          <w:highlight w:val="yellow"/>
        </w:rPr>
      </w:pPr>
      <w:r w:rsidRPr="00C2320E">
        <w:rPr>
          <w:rFonts w:ascii="Agency FB" w:hAnsi="Agency FB"/>
          <w:sz w:val="20"/>
          <w:szCs w:val="20"/>
          <w:highlight w:val="yellow"/>
        </w:rPr>
        <w:t xml:space="preserve">Los </w:t>
      </w:r>
      <w:r w:rsidRPr="00C2320E">
        <w:rPr>
          <w:rFonts w:ascii="Agency FB" w:hAnsi="Agency FB"/>
          <w:b/>
          <w:sz w:val="20"/>
          <w:szCs w:val="20"/>
          <w:highlight w:val="yellow"/>
        </w:rPr>
        <w:t>Materiales de costo directo</w:t>
      </w:r>
      <w:r w:rsidRPr="00C2320E">
        <w:rPr>
          <w:rFonts w:ascii="Agency FB" w:hAnsi="Agency FB"/>
          <w:sz w:val="20"/>
          <w:szCs w:val="20"/>
          <w:highlight w:val="yellow"/>
        </w:rPr>
        <w:t xml:space="preserve"> que se deberá emplear serán como mínimo:</w:t>
      </w:r>
    </w:p>
    <w:p w:rsidR="00E21F06" w:rsidRPr="00C2320E" w:rsidRDefault="00E21F06" w:rsidP="00E21F06">
      <w:pPr>
        <w:spacing w:after="0" w:line="276" w:lineRule="auto"/>
        <w:ind w:right="-1"/>
        <w:jc w:val="both"/>
        <w:rPr>
          <w:rFonts w:ascii="Agency FB" w:hAnsi="Agency FB"/>
          <w:sz w:val="20"/>
          <w:szCs w:val="20"/>
          <w:highlight w:val="yellow"/>
        </w:rPr>
      </w:pPr>
    </w:p>
    <w:p w:rsidR="00E21F06" w:rsidRPr="00C2320E" w:rsidRDefault="00037106" w:rsidP="00E21F06">
      <w:pPr>
        <w:pStyle w:val="Prrafodelista"/>
        <w:numPr>
          <w:ilvl w:val="0"/>
          <w:numId w:val="189"/>
        </w:numPr>
        <w:spacing w:line="276" w:lineRule="auto"/>
        <w:ind w:left="284" w:hanging="284"/>
        <w:jc w:val="both"/>
        <w:rPr>
          <w:rFonts w:ascii="Agency FB" w:hAnsi="Agency FB"/>
          <w:sz w:val="20"/>
          <w:szCs w:val="20"/>
          <w:highlight w:val="yellow"/>
        </w:rPr>
      </w:pPr>
      <w:r w:rsidRPr="00C2320E">
        <w:rPr>
          <w:rFonts w:ascii="Agency FB" w:hAnsi="Agency FB"/>
          <w:sz w:val="20"/>
          <w:szCs w:val="20"/>
          <w:highlight w:val="yellow"/>
        </w:rPr>
        <w:t>Cinta de señalización horizontal para tubería</w:t>
      </w:r>
      <w:r w:rsidR="00C2320E">
        <w:rPr>
          <w:rFonts w:ascii="Agency FB" w:hAnsi="Agency FB"/>
          <w:sz w:val="20"/>
          <w:szCs w:val="20"/>
          <w:highlight w:val="yellow"/>
        </w:rPr>
        <w:t xml:space="preserve"> en</w:t>
      </w:r>
      <w:r w:rsidRPr="00C2320E">
        <w:rPr>
          <w:rFonts w:ascii="Agency FB" w:hAnsi="Agency FB"/>
          <w:sz w:val="20"/>
          <w:szCs w:val="20"/>
          <w:highlight w:val="yellow"/>
        </w:rPr>
        <w:t>terrada</w:t>
      </w:r>
      <w:r w:rsidR="00E21F06" w:rsidRPr="00C2320E">
        <w:rPr>
          <w:rFonts w:ascii="Agency FB" w:hAnsi="Agency FB"/>
          <w:sz w:val="20"/>
          <w:szCs w:val="20"/>
          <w:highlight w:val="yellow"/>
        </w:rPr>
        <w:t>. La superficie de la cinta en ambas caras deberá ser lisa y estar libre de fallas a simple vista. Será desechado todo material que presente grietas, ampollas o deformaciones. No se permitirá cinta de señalización que provenga de material recuperado. La Cinta de señalización provista deberá tener y presentar las correspondientes especificaciones y certificaciones  técnicas de calidad del fabricante. El material de las CINTAS DE SEÑALIZACIÓN será de PLÁSTICO DE 100 MICRONES, de color amarillo y llevar la inscripción aproximadamente cada 200 mm  “GAS PELIGRO; DUCTO ENTERRADO”, con un ancho real de 250 mm (de cuerdo a la sección gráficos)</w:t>
      </w:r>
      <w:r w:rsidR="00980F7F">
        <w:rPr>
          <w:rFonts w:ascii="Agency FB" w:hAnsi="Agency FB"/>
          <w:sz w:val="20"/>
          <w:szCs w:val="20"/>
          <w:highlight w:val="yellow"/>
        </w:rPr>
        <w:t>.</w:t>
      </w:r>
    </w:p>
    <w:p w:rsidR="00E21F06" w:rsidRPr="00E21F06" w:rsidRDefault="00E21F06" w:rsidP="00E21F06">
      <w:pPr>
        <w:pStyle w:val="Prrafodelista"/>
        <w:spacing w:line="276" w:lineRule="auto"/>
        <w:ind w:left="284"/>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ando se introduzcan a la zanja secciones largas de tubería, no se deberá imponer esfuerzos que pudieran retorcer o producir una dobladura permanente en el tub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8535BC" w:rsidRPr="00863DEB" w:rsidRDefault="008535BC" w:rsidP="00AC4717">
      <w:pPr>
        <w:pStyle w:val="Prrafodelista"/>
        <w:tabs>
          <w:tab w:val="left" w:pos="8931"/>
          <w:tab w:val="left" w:pos="9214"/>
        </w:tabs>
        <w:spacing w:after="0" w:line="276" w:lineRule="auto"/>
        <w:ind w:left="360" w:right="-1"/>
        <w:jc w:val="both"/>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Visual para evidenciar daño extern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Detector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mediante placa calibradora</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os registros de ubicación de la tubería para verificar su veracidad.</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p>
    <w:p w:rsidR="000624D9" w:rsidRPr="00863DEB" w:rsidRDefault="000624D9" w:rsidP="000624D9">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D229C4" w:rsidRPr="00863DEB" w:rsidRDefault="00D229C4" w:rsidP="000624D9">
      <w:pPr>
        <w:pStyle w:val="Prrafodelista"/>
        <w:tabs>
          <w:tab w:val="left" w:pos="8931"/>
          <w:tab w:val="left" w:pos="9214"/>
        </w:tabs>
        <w:spacing w:after="0" w:line="276" w:lineRule="auto"/>
        <w:ind w:left="426" w:right="-1"/>
        <w:jc w:val="both"/>
        <w:outlineLvl w:val="1"/>
        <w:rPr>
          <w:rFonts w:ascii="Agency FB" w:hAnsi="Agency FB"/>
          <w:b/>
          <w:sz w:val="20"/>
          <w:szCs w:val="20"/>
        </w:rPr>
      </w:pPr>
    </w:p>
    <w:p w:rsidR="008535BC" w:rsidRPr="00863DEB" w:rsidRDefault="008535BC" w:rsidP="00AC4717">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de la tubería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8535BC"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E21F06" w:rsidRDefault="00E21F06" w:rsidP="00E21F06">
      <w:pPr>
        <w:pStyle w:val="Prrafodelista"/>
        <w:numPr>
          <w:ilvl w:val="0"/>
          <w:numId w:val="189"/>
        </w:numPr>
        <w:tabs>
          <w:tab w:val="left" w:pos="426"/>
          <w:tab w:val="left" w:pos="8931"/>
          <w:tab w:val="left" w:pos="9214"/>
        </w:tabs>
        <w:spacing w:after="0" w:line="276" w:lineRule="auto"/>
        <w:ind w:right="-1"/>
        <w:jc w:val="both"/>
        <w:outlineLvl w:val="0"/>
        <w:rPr>
          <w:rFonts w:ascii="Agency FB" w:hAnsi="Agency FB"/>
          <w:sz w:val="20"/>
          <w:szCs w:val="20"/>
        </w:rPr>
      </w:pPr>
      <w:r w:rsidRPr="00E21F06">
        <w:rPr>
          <w:rFonts w:ascii="Agency FB" w:hAnsi="Agency FB"/>
          <w:sz w:val="20"/>
          <w:szCs w:val="20"/>
        </w:rPr>
        <w:t>No Aplica</w:t>
      </w: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9C592A" w:rsidRDefault="009C592A">
      <w:pPr>
        <w:rPr>
          <w:rFonts w:ascii="Agency FB" w:hAnsi="Agency FB"/>
          <w:sz w:val="20"/>
          <w:szCs w:val="20"/>
        </w:rPr>
      </w:pPr>
      <w:r>
        <w:rPr>
          <w:rFonts w:ascii="Agency FB" w:hAnsi="Agency FB"/>
          <w:sz w:val="20"/>
          <w:szCs w:val="20"/>
        </w:rPr>
        <w:br w:type="page"/>
      </w:r>
    </w:p>
    <w:p w:rsidR="00E21F06" w:rsidRPr="00863DEB" w:rsidRDefault="00E21F06"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Pr>
          <w:rFonts w:ascii="Agency FB" w:hAnsi="Agency FB"/>
          <w:b/>
          <w:sz w:val="20"/>
          <w:szCs w:val="20"/>
        </w:rPr>
        <w:t>GRÁFICOS</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noProof/>
          <w:lang w:eastAsia="es-BO"/>
        </w:rPr>
        <w:drawing>
          <wp:inline distT="0" distB="0" distL="0" distR="0">
            <wp:extent cx="3237267" cy="1245547"/>
            <wp:effectExtent l="19050" t="0" r="172720" b="335915"/>
            <wp:docPr id="16" name="Imagen 16" descr="C:\Users\Carlos Asport\AppData\Local\Microsoft\Windows\Temporary Internet Files\Content.Word\Sin títu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C:\Users\Carlos Asport\AppData\Local\Microsoft\Windows\Temporary Internet Files\Content.Word\Sin título-2.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237230" cy="124523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ic:spPr>
                </pic:pic>
              </a:graphicData>
            </a:graphic>
          </wp:inline>
        </w:drawing>
      </w: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rFonts w:ascii="Agency FB" w:hAnsi="Agency FB"/>
          <w:sz w:val="20"/>
          <w:szCs w:val="20"/>
        </w:rPr>
        <w:t xml:space="preserve">Cinta de Señalización </w:t>
      </w:r>
      <w:r w:rsidR="00C2320E">
        <w:rPr>
          <w:rFonts w:ascii="Agency FB" w:hAnsi="Agency FB"/>
          <w:sz w:val="20"/>
          <w:szCs w:val="20"/>
        </w:rPr>
        <w:t xml:space="preserve">Horizontal </w:t>
      </w:r>
      <w:r>
        <w:rPr>
          <w:rFonts w:ascii="Agency FB" w:hAnsi="Agency FB"/>
          <w:sz w:val="20"/>
          <w:szCs w:val="20"/>
        </w:rPr>
        <w:t>para Tubería Enterrada</w:t>
      </w:r>
      <w:r w:rsidR="00C2320E">
        <w:rPr>
          <w:rFonts w:ascii="Agency FB" w:hAnsi="Agency FB"/>
          <w:sz w:val="20"/>
          <w:szCs w:val="20"/>
        </w:rPr>
        <w:t>.</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9C592A" w:rsidRDefault="009C592A">
      <w:pPr>
        <w:rPr>
          <w:rFonts w:ascii="Agency FB" w:hAnsi="Agency FB"/>
          <w:sz w:val="20"/>
          <w:szCs w:val="20"/>
        </w:rPr>
      </w:pPr>
      <w:r>
        <w:rPr>
          <w:rFonts w:ascii="Agency FB" w:hAnsi="Agency FB"/>
          <w:sz w:val="20"/>
          <w:szCs w:val="20"/>
        </w:rPr>
        <w:br w:type="page"/>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0624D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w:t>
      </w:r>
      <w:r w:rsidR="000624D9" w:rsidRPr="00863DEB">
        <w:rPr>
          <w:rFonts w:ascii="Agency FB" w:hAnsi="Agency FB"/>
          <w:b/>
          <w:color w:val="000000" w:themeColor="text1"/>
          <w:sz w:val="28"/>
          <w:szCs w:val="28"/>
          <w:u w:val="single"/>
        </w:rPr>
        <w:t>C</w:t>
      </w:r>
      <w:r w:rsidRPr="00863DEB">
        <w:rPr>
          <w:rFonts w:ascii="Agency FB" w:hAnsi="Agency FB"/>
          <w:b/>
          <w:color w:val="000000" w:themeColor="text1"/>
          <w:sz w:val="28"/>
          <w:szCs w:val="28"/>
          <w:u w:val="single"/>
        </w:rPr>
        <w:t>.00</w:t>
      </w:r>
      <w:r w:rsidR="000624D9" w:rsidRPr="00863DEB">
        <w:rPr>
          <w:rFonts w:ascii="Agency FB" w:hAnsi="Agency FB"/>
          <w:b/>
          <w:color w:val="000000" w:themeColor="text1"/>
          <w:sz w:val="28"/>
          <w:szCs w:val="28"/>
          <w:u w:val="single"/>
        </w:rPr>
        <w:t>5</w:t>
      </w:r>
    </w:p>
    <w:p w:rsidR="008535BC" w:rsidRPr="00863DEB" w:rsidRDefault="008535BC" w:rsidP="000624D9">
      <w:pPr>
        <w:pStyle w:val="Ttulo"/>
        <w:spacing w:line="276" w:lineRule="auto"/>
        <w:jc w:val="center"/>
        <w:rPr>
          <w:rFonts w:ascii="Agency FB" w:hAnsi="Agency FB"/>
          <w:b/>
          <w:sz w:val="28"/>
        </w:rPr>
      </w:pPr>
      <w:r w:rsidRPr="00863DEB">
        <w:rPr>
          <w:rFonts w:ascii="Agency FB" w:hAnsi="Agency FB"/>
          <w:b/>
          <w:sz w:val="28"/>
        </w:rPr>
        <w:t xml:space="preserve">PRUEBA HIDROSTÁTICA DE </w:t>
      </w:r>
      <w:r w:rsidR="00F417B8" w:rsidRPr="00863DEB">
        <w:rPr>
          <w:rFonts w:ascii="Agency FB" w:hAnsi="Agency FB"/>
          <w:b/>
          <w:sz w:val="28"/>
        </w:rPr>
        <w:t>TUBERÍA</w:t>
      </w: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F417B8" w:rsidRDefault="00916193" w:rsidP="00F417B8">
      <w:pPr>
        <w:spacing w:after="0" w:line="276" w:lineRule="auto"/>
        <w:jc w:val="both"/>
        <w:rPr>
          <w:rFonts w:ascii="Agency FB" w:hAnsi="Agency FB"/>
          <w:kern w:val="28"/>
          <w:sz w:val="20"/>
          <w:szCs w:val="20"/>
          <w:lang w:val="es-ES_tradnl"/>
        </w:rPr>
      </w:pPr>
      <w:r w:rsidRPr="00F417B8">
        <w:rPr>
          <w:rFonts w:ascii="Agency FB" w:hAnsi="Agency FB"/>
          <w:kern w:val="28"/>
          <w:sz w:val="20"/>
          <w:szCs w:val="20"/>
          <w:lang w:val="es-ES_tradnl"/>
        </w:rPr>
        <w:t>Establecer los requerimientos técnicos y requisitos mínimos</w:t>
      </w:r>
      <w:r w:rsidR="008535BC" w:rsidRPr="00F417B8">
        <w:rPr>
          <w:rFonts w:ascii="Agency FB" w:hAnsi="Agency FB"/>
          <w:kern w:val="28"/>
          <w:sz w:val="20"/>
          <w:szCs w:val="20"/>
          <w:lang w:val="es-ES_tradnl"/>
        </w:rPr>
        <w:t xml:space="preserve">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8535BC" w:rsidRPr="00863DEB" w:rsidRDefault="008535BC" w:rsidP="00AC4717">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w:t>
            </w:r>
            <w:proofErr w:type="spellStart"/>
            <w:r w:rsidRPr="00863DEB">
              <w:rPr>
                <w:rFonts w:ascii="Agency FB" w:hAnsi="Agency FB"/>
                <w:color w:val="000000"/>
                <w:sz w:val="20"/>
                <w:szCs w:val="20"/>
              </w:rPr>
              <w:t>psig</w:t>
            </w:r>
            <w:proofErr w:type="spellEnd"/>
            <w:r w:rsidRPr="00863DEB">
              <w:rPr>
                <w:rFonts w:ascii="Agency FB" w:hAnsi="Agency FB"/>
                <w:color w:val="000000"/>
                <w:sz w:val="20"/>
                <w:szCs w:val="20"/>
              </w:rPr>
              <w:t xml:space="preserve">.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8535BC" w:rsidRPr="00863DEB" w:rsidRDefault="008535BC" w:rsidP="00AC4717">
      <w:pPr>
        <w:pStyle w:val="Prrafodelista"/>
        <w:tabs>
          <w:tab w:val="left" w:pos="426"/>
        </w:tabs>
        <w:spacing w:after="0" w:line="276" w:lineRule="auto"/>
        <w:ind w:left="426" w:right="-1"/>
        <w:jc w:val="both"/>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8535BC" w:rsidRPr="00863DEB" w:rsidRDefault="008535BC" w:rsidP="00AC4717">
      <w:pPr>
        <w:spacing w:after="0" w:line="276" w:lineRule="auto"/>
        <w:ind w:right="-1"/>
        <w:jc w:val="both"/>
        <w:rPr>
          <w:rFonts w:ascii="Agency FB" w:hAnsi="Agency FB"/>
          <w:sz w:val="20"/>
          <w:szCs w:val="20"/>
        </w:rPr>
      </w:pPr>
    </w:p>
    <w:tbl>
      <w:tblPr>
        <w:tblStyle w:val="Tablaconcuadrcula"/>
        <w:tblW w:w="4854" w:type="pct"/>
        <w:tblInd w:w="108" w:type="dxa"/>
        <w:tblLook w:val="04A0" w:firstRow="1" w:lastRow="0" w:firstColumn="1" w:lastColumn="0" w:noHBand="0" w:noVBand="1"/>
      </w:tblPr>
      <w:tblGrid>
        <w:gridCol w:w="2248"/>
        <w:gridCol w:w="2548"/>
        <w:gridCol w:w="4495"/>
      </w:tblGrid>
      <w:tr w:rsidR="008535BC" w:rsidRPr="00863DEB" w:rsidTr="00570599">
        <w:tc>
          <w:tcPr>
            <w:tcW w:w="1210"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8535BC" w:rsidRPr="00863DEB" w:rsidTr="00570599">
        <w:tc>
          <w:tcPr>
            <w:tcW w:w="1210" w:type="pct"/>
            <w:vMerge w:val="restart"/>
            <w:vAlign w:val="center"/>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Bachiller</w:t>
            </w:r>
          </w:p>
        </w:tc>
      </w:tr>
    </w:tbl>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0"/>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8535BC"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8535BC" w:rsidRDefault="008535BC" w:rsidP="00AC4717">
      <w:pPr>
        <w:tabs>
          <w:tab w:val="left" w:pos="426"/>
        </w:tabs>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2305"/>
        <w:gridCol w:w="1870"/>
      </w:tblGrid>
      <w:tr w:rsidR="004E034C" w:rsidRPr="004E034C" w:rsidTr="00CD51DF">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777A22">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0" w:type="auto"/>
            <w:tcBorders>
              <w:top w:val="nil"/>
              <w:left w:val="nil"/>
              <w:bottom w:val="single" w:sz="4" w:space="0" w:color="auto"/>
              <w:right w:val="nil"/>
            </w:tcBorders>
            <w:shd w:val="clear" w:color="auto" w:fill="auto"/>
            <w:vAlign w:val="center"/>
          </w:tcPr>
          <w:p w:rsidR="004E034C" w:rsidRPr="004E034C" w:rsidRDefault="00777A22" w:rsidP="004E034C">
            <w:pPr>
              <w:spacing w:after="0" w:line="240" w:lineRule="auto"/>
              <w:rPr>
                <w:rFonts w:ascii="Agency FB" w:hAnsi="Agency FB"/>
                <w:sz w:val="20"/>
                <w:szCs w:val="20"/>
              </w:rPr>
            </w:pPr>
            <w:r>
              <w:rPr>
                <w:rFonts w:ascii="Agency FB" w:hAnsi="Agency FB"/>
                <w:sz w:val="20"/>
                <w:szCs w:val="20"/>
              </w:rPr>
              <w:t>Balanza de pesos muertos</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4E034C" w:rsidRPr="004E034C" w:rsidRDefault="00777A22" w:rsidP="004E034C">
            <w:pPr>
              <w:spacing w:after="0" w:line="240" w:lineRule="auto"/>
              <w:rPr>
                <w:rFonts w:ascii="Agency FB" w:hAnsi="Agency FB"/>
                <w:sz w:val="20"/>
                <w:szCs w:val="20"/>
              </w:rPr>
            </w:pPr>
            <w:r>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4E034C">
            <w:pPr>
              <w:spacing w:after="0" w:line="240" w:lineRule="auto"/>
              <w:jc w:val="center"/>
              <w:rPr>
                <w:rFonts w:ascii="Agency FB" w:hAnsi="Agency FB"/>
                <w:sz w:val="20"/>
                <w:szCs w:val="20"/>
              </w:rPr>
            </w:pPr>
            <w:r>
              <w:rPr>
                <w:rFonts w:ascii="Agency FB" w:hAnsi="Agency FB"/>
                <w:sz w:val="20"/>
                <w:szCs w:val="20"/>
              </w:rPr>
              <w:t>2</w:t>
            </w:r>
          </w:p>
        </w:tc>
        <w:tc>
          <w:tcPr>
            <w:tcW w:w="0" w:type="auto"/>
            <w:tcBorders>
              <w:top w:val="nil"/>
              <w:left w:val="nil"/>
              <w:bottom w:val="single" w:sz="4" w:space="0" w:color="auto"/>
              <w:right w:val="nil"/>
            </w:tcBorders>
            <w:shd w:val="clear" w:color="auto" w:fill="auto"/>
            <w:vAlign w:val="center"/>
          </w:tcPr>
          <w:p w:rsidR="00777A22" w:rsidRPr="004E034C" w:rsidRDefault="00777A22" w:rsidP="004E034C">
            <w:pPr>
              <w:spacing w:after="0" w:line="240" w:lineRule="auto"/>
              <w:rPr>
                <w:rFonts w:ascii="Agency FB" w:hAnsi="Agency FB"/>
                <w:sz w:val="20"/>
                <w:szCs w:val="20"/>
              </w:rPr>
            </w:pPr>
            <w:r>
              <w:rPr>
                <w:rFonts w:ascii="Agency FB" w:hAnsi="Agency FB"/>
                <w:sz w:val="20"/>
                <w:szCs w:val="20"/>
              </w:rPr>
              <w:t>Registrador de Presión 0-200 Bar</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4E034C">
            <w:pPr>
              <w:spacing w:after="0" w:line="240" w:lineRule="auto"/>
              <w:rPr>
                <w:rFonts w:ascii="Agency FB" w:hAnsi="Agency FB"/>
                <w:sz w:val="20"/>
                <w:szCs w:val="20"/>
              </w:rPr>
            </w:pPr>
            <w:r>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4E034C">
            <w:pPr>
              <w:spacing w:after="0" w:line="240" w:lineRule="auto"/>
              <w:jc w:val="center"/>
              <w:rPr>
                <w:rFonts w:ascii="Agency FB" w:hAnsi="Agency FB"/>
                <w:sz w:val="20"/>
                <w:szCs w:val="20"/>
              </w:rPr>
            </w:pPr>
            <w:r>
              <w:rPr>
                <w:rFonts w:ascii="Agency FB" w:hAnsi="Agency FB"/>
                <w:sz w:val="20"/>
                <w:szCs w:val="20"/>
              </w:rPr>
              <w:t>3</w:t>
            </w:r>
          </w:p>
        </w:tc>
        <w:tc>
          <w:tcPr>
            <w:tcW w:w="0" w:type="auto"/>
            <w:tcBorders>
              <w:top w:val="nil"/>
              <w:left w:val="nil"/>
              <w:bottom w:val="single" w:sz="4" w:space="0" w:color="auto"/>
              <w:right w:val="nil"/>
            </w:tcBorders>
            <w:shd w:val="clear" w:color="auto" w:fill="auto"/>
            <w:vAlign w:val="center"/>
          </w:tcPr>
          <w:p w:rsidR="00777A22" w:rsidRPr="004E034C" w:rsidRDefault="00777A22" w:rsidP="004E034C">
            <w:pPr>
              <w:spacing w:after="0" w:line="240" w:lineRule="auto"/>
              <w:rPr>
                <w:rFonts w:ascii="Agency FB" w:hAnsi="Agency FB"/>
                <w:sz w:val="20"/>
                <w:szCs w:val="20"/>
              </w:rPr>
            </w:pPr>
            <w:r>
              <w:rPr>
                <w:rFonts w:ascii="Agency FB" w:hAnsi="Agency FB"/>
                <w:sz w:val="20"/>
                <w:szCs w:val="20"/>
              </w:rPr>
              <w:t>Registrador de Temperatura</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4E034C">
            <w:pPr>
              <w:spacing w:after="0" w:line="240" w:lineRule="auto"/>
              <w:rPr>
                <w:rFonts w:ascii="Agency FB" w:hAnsi="Agency FB"/>
                <w:sz w:val="20"/>
                <w:szCs w:val="20"/>
              </w:rPr>
            </w:pPr>
            <w:r>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4E034C">
            <w:pPr>
              <w:spacing w:after="0" w:line="240" w:lineRule="auto"/>
              <w:jc w:val="center"/>
              <w:rPr>
                <w:rFonts w:ascii="Agency FB" w:hAnsi="Agency FB"/>
                <w:sz w:val="20"/>
                <w:szCs w:val="20"/>
              </w:rPr>
            </w:pPr>
            <w:r>
              <w:rPr>
                <w:rFonts w:ascii="Agency FB" w:hAnsi="Agency FB"/>
                <w:sz w:val="20"/>
                <w:szCs w:val="20"/>
              </w:rPr>
              <w:t>4</w:t>
            </w:r>
          </w:p>
        </w:tc>
        <w:tc>
          <w:tcPr>
            <w:tcW w:w="0" w:type="auto"/>
            <w:tcBorders>
              <w:top w:val="nil"/>
              <w:left w:val="nil"/>
              <w:bottom w:val="single" w:sz="4" w:space="0" w:color="auto"/>
              <w:right w:val="nil"/>
            </w:tcBorders>
            <w:shd w:val="clear" w:color="auto" w:fill="auto"/>
            <w:vAlign w:val="center"/>
          </w:tcPr>
          <w:p w:rsidR="00777A22" w:rsidRPr="004E034C" w:rsidRDefault="00777A22" w:rsidP="004E034C">
            <w:pPr>
              <w:spacing w:after="0" w:line="240" w:lineRule="auto"/>
              <w:rPr>
                <w:rFonts w:ascii="Agency FB" w:hAnsi="Agency FB"/>
                <w:sz w:val="20"/>
                <w:szCs w:val="20"/>
              </w:rPr>
            </w:pPr>
            <w:r>
              <w:rPr>
                <w:rFonts w:ascii="Agency FB" w:hAnsi="Agency FB"/>
                <w:sz w:val="20"/>
                <w:szCs w:val="20"/>
              </w:rPr>
              <w:t>Bomba de Presurización</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4E034C">
            <w:pPr>
              <w:spacing w:after="0" w:line="240" w:lineRule="auto"/>
              <w:rPr>
                <w:rFonts w:ascii="Agency FB" w:hAnsi="Agency FB"/>
                <w:sz w:val="20"/>
                <w:szCs w:val="20"/>
              </w:rPr>
            </w:pPr>
            <w:r>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777A22">
            <w:pPr>
              <w:spacing w:after="0" w:line="240" w:lineRule="auto"/>
              <w:jc w:val="center"/>
              <w:rPr>
                <w:rFonts w:ascii="Agency FB" w:hAnsi="Agency FB"/>
                <w:sz w:val="20"/>
                <w:szCs w:val="20"/>
              </w:rPr>
            </w:pPr>
            <w:r>
              <w:rPr>
                <w:rFonts w:ascii="Agency FB" w:hAnsi="Agency FB"/>
                <w:sz w:val="20"/>
                <w:szCs w:val="20"/>
              </w:rPr>
              <w:t>5</w:t>
            </w:r>
          </w:p>
        </w:tc>
        <w:tc>
          <w:tcPr>
            <w:tcW w:w="0" w:type="auto"/>
            <w:tcBorders>
              <w:top w:val="nil"/>
              <w:left w:val="nil"/>
              <w:bottom w:val="single" w:sz="4" w:space="0" w:color="auto"/>
              <w:right w:val="nil"/>
            </w:tcBorders>
            <w:shd w:val="clear" w:color="auto" w:fill="auto"/>
            <w:vAlign w:val="center"/>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Bomba de llenad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6</w:t>
            </w:r>
          </w:p>
        </w:tc>
        <w:tc>
          <w:tcPr>
            <w:tcW w:w="0" w:type="auto"/>
            <w:tcBorders>
              <w:top w:val="nil"/>
              <w:left w:val="nil"/>
              <w:bottom w:val="single" w:sz="4" w:space="0" w:color="auto"/>
              <w:right w:val="nil"/>
            </w:tcBorders>
            <w:shd w:val="clear" w:color="auto" w:fill="auto"/>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 xml:space="preserve">Compresor de 185 </w:t>
            </w:r>
            <w:proofErr w:type="spellStart"/>
            <w:r>
              <w:rPr>
                <w:rFonts w:ascii="Agency FB" w:hAnsi="Agency FB"/>
                <w:sz w:val="20"/>
                <w:szCs w:val="20"/>
              </w:rPr>
              <w:t>cfm</w:t>
            </w:r>
            <w:proofErr w:type="spellEnd"/>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7</w:t>
            </w:r>
          </w:p>
        </w:tc>
        <w:tc>
          <w:tcPr>
            <w:tcW w:w="0" w:type="auto"/>
            <w:tcBorders>
              <w:top w:val="nil"/>
              <w:left w:val="nil"/>
              <w:bottom w:val="single" w:sz="4" w:space="0" w:color="auto"/>
              <w:right w:val="nil"/>
            </w:tcBorders>
            <w:shd w:val="clear" w:color="auto" w:fill="auto"/>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Manómetros</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8</w:t>
            </w:r>
          </w:p>
        </w:tc>
        <w:tc>
          <w:tcPr>
            <w:tcW w:w="0" w:type="auto"/>
            <w:tcBorders>
              <w:top w:val="nil"/>
              <w:left w:val="nil"/>
              <w:bottom w:val="single" w:sz="4" w:space="0" w:color="auto"/>
              <w:right w:val="nil"/>
            </w:tcBorders>
            <w:shd w:val="clear" w:color="auto" w:fill="auto"/>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T</w:t>
            </w:r>
            <w:r w:rsidRPr="004E034C">
              <w:rPr>
                <w:rFonts w:ascii="Agency FB" w:hAnsi="Agency FB"/>
                <w:sz w:val="20"/>
                <w:szCs w:val="20"/>
              </w:rPr>
              <w:t>ermómetro de suel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9</w:t>
            </w:r>
          </w:p>
        </w:tc>
        <w:tc>
          <w:tcPr>
            <w:tcW w:w="0" w:type="auto"/>
            <w:tcBorders>
              <w:top w:val="nil"/>
              <w:left w:val="nil"/>
              <w:bottom w:val="single" w:sz="4" w:space="0" w:color="auto"/>
              <w:right w:val="nil"/>
            </w:tcBorders>
            <w:shd w:val="clear" w:color="auto" w:fill="auto"/>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T</w:t>
            </w:r>
            <w:r w:rsidRPr="004E034C">
              <w:rPr>
                <w:rFonts w:ascii="Agency FB" w:hAnsi="Agency FB"/>
                <w:sz w:val="20"/>
                <w:szCs w:val="20"/>
              </w:rPr>
              <w:t>ermómetro de conduct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10</w:t>
            </w:r>
          </w:p>
        </w:tc>
        <w:tc>
          <w:tcPr>
            <w:tcW w:w="0" w:type="auto"/>
            <w:tcBorders>
              <w:top w:val="nil"/>
              <w:left w:val="nil"/>
              <w:bottom w:val="single" w:sz="4" w:space="0" w:color="auto"/>
              <w:right w:val="nil"/>
            </w:tcBorders>
            <w:shd w:val="clear" w:color="auto" w:fill="auto"/>
            <w:vAlign w:val="center"/>
          </w:tcPr>
          <w:p w:rsidR="00777A22" w:rsidRPr="004E034C" w:rsidRDefault="00777A22" w:rsidP="00777A22">
            <w:pPr>
              <w:spacing w:after="0" w:line="240" w:lineRule="auto"/>
              <w:rPr>
                <w:rFonts w:ascii="Agency FB" w:hAnsi="Agency FB"/>
                <w:sz w:val="20"/>
                <w:szCs w:val="20"/>
              </w:rPr>
            </w:pPr>
            <w:proofErr w:type="spellStart"/>
            <w:r>
              <w:rPr>
                <w:rFonts w:ascii="Agency FB" w:hAnsi="Agency FB"/>
                <w:sz w:val="20"/>
                <w:szCs w:val="20"/>
              </w:rPr>
              <w:t>C</w:t>
            </w:r>
            <w:r w:rsidRPr="004E034C">
              <w:rPr>
                <w:rFonts w:ascii="Agency FB" w:hAnsi="Agency FB"/>
                <w:sz w:val="20"/>
                <w:szCs w:val="20"/>
              </w:rPr>
              <w:t>audalimetro</w:t>
            </w:r>
            <w:proofErr w:type="spellEnd"/>
            <w:r w:rsidRPr="004E034C">
              <w:rPr>
                <w:rFonts w:ascii="Agency FB" w:hAnsi="Agency FB"/>
                <w:sz w:val="20"/>
                <w:szCs w:val="20"/>
              </w:rPr>
              <w:t xml:space="preserve"> de llenad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1 por cada tramo</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11</w:t>
            </w:r>
          </w:p>
        </w:tc>
        <w:tc>
          <w:tcPr>
            <w:tcW w:w="0" w:type="auto"/>
            <w:tcBorders>
              <w:top w:val="nil"/>
              <w:left w:val="nil"/>
              <w:bottom w:val="single" w:sz="4" w:space="0" w:color="auto"/>
              <w:right w:val="nil"/>
            </w:tcBorders>
            <w:shd w:val="clear" w:color="auto" w:fill="auto"/>
            <w:vAlign w:val="center"/>
          </w:tcPr>
          <w:p w:rsidR="00777A22" w:rsidRPr="004E034C" w:rsidRDefault="00777A22" w:rsidP="00777A22">
            <w:pPr>
              <w:spacing w:after="0" w:line="240" w:lineRule="auto"/>
              <w:rPr>
                <w:rFonts w:ascii="Agency FB" w:hAnsi="Agency FB"/>
                <w:sz w:val="20"/>
                <w:szCs w:val="20"/>
              </w:rPr>
            </w:pPr>
            <w:proofErr w:type="spellStart"/>
            <w:r>
              <w:rPr>
                <w:rFonts w:ascii="Agency FB" w:hAnsi="Agency FB"/>
                <w:sz w:val="20"/>
                <w:szCs w:val="20"/>
              </w:rPr>
              <w:t>M</w:t>
            </w:r>
            <w:r w:rsidRPr="004E034C">
              <w:rPr>
                <w:rFonts w:ascii="Agency FB" w:hAnsi="Agency FB"/>
                <w:sz w:val="20"/>
                <w:szCs w:val="20"/>
              </w:rPr>
              <w:t>anifolds</w:t>
            </w:r>
            <w:proofErr w:type="spellEnd"/>
            <w:r w:rsidRPr="004E034C">
              <w:rPr>
                <w:rFonts w:ascii="Agency FB" w:hAnsi="Agency FB"/>
                <w:sz w:val="20"/>
                <w:szCs w:val="20"/>
              </w:rPr>
              <w:t xml:space="preserve"> de prueba</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1 por cada tramo de prueba</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777A22" w:rsidRPr="004E034C" w:rsidRDefault="00777A22" w:rsidP="00777A22">
            <w:pPr>
              <w:spacing w:after="0" w:line="240" w:lineRule="auto"/>
              <w:jc w:val="center"/>
              <w:rPr>
                <w:rFonts w:ascii="Agency FB" w:hAnsi="Agency FB"/>
                <w:sz w:val="20"/>
                <w:szCs w:val="20"/>
              </w:rPr>
            </w:pPr>
            <w:r w:rsidRPr="004E034C">
              <w:rPr>
                <w:rFonts w:ascii="Agency FB" w:hAnsi="Agency FB"/>
                <w:sz w:val="20"/>
                <w:szCs w:val="20"/>
              </w:rPr>
              <w:t>1</w:t>
            </w:r>
            <w:r>
              <w:rPr>
                <w:rFonts w:ascii="Agency FB" w:hAnsi="Agency FB"/>
                <w:sz w:val="20"/>
                <w:szCs w:val="20"/>
              </w:rPr>
              <w:t>2</w:t>
            </w:r>
          </w:p>
        </w:tc>
        <w:tc>
          <w:tcPr>
            <w:tcW w:w="0" w:type="auto"/>
            <w:tcBorders>
              <w:top w:val="nil"/>
              <w:left w:val="nil"/>
              <w:bottom w:val="single" w:sz="4" w:space="0" w:color="auto"/>
              <w:right w:val="nil"/>
            </w:tcBorders>
            <w:shd w:val="clear" w:color="auto" w:fill="auto"/>
            <w:vAlign w:val="center"/>
            <w:hideMark/>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C</w:t>
            </w:r>
            <w:r w:rsidRPr="004E034C">
              <w:rPr>
                <w:rFonts w:ascii="Agency FB" w:hAnsi="Agency FB"/>
                <w:sz w:val="20"/>
                <w:szCs w:val="20"/>
              </w:rPr>
              <w:t>hanchos de limpieza y sec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suficientes para limpieza</w:t>
            </w:r>
          </w:p>
        </w:tc>
      </w:tr>
      <w:tr w:rsidR="00777A22"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777A22" w:rsidRPr="004E034C" w:rsidRDefault="00777A22" w:rsidP="00777A22">
            <w:pPr>
              <w:spacing w:after="0" w:line="240" w:lineRule="auto"/>
              <w:jc w:val="center"/>
              <w:rPr>
                <w:rFonts w:ascii="Agency FB" w:hAnsi="Agency FB"/>
                <w:sz w:val="20"/>
                <w:szCs w:val="20"/>
              </w:rPr>
            </w:pPr>
            <w:r>
              <w:rPr>
                <w:rFonts w:ascii="Agency FB" w:hAnsi="Agency FB"/>
                <w:sz w:val="20"/>
                <w:szCs w:val="20"/>
              </w:rPr>
              <w:t>13</w:t>
            </w:r>
          </w:p>
        </w:tc>
        <w:tc>
          <w:tcPr>
            <w:tcW w:w="0" w:type="auto"/>
            <w:tcBorders>
              <w:top w:val="nil"/>
              <w:left w:val="nil"/>
              <w:bottom w:val="single" w:sz="4" w:space="0" w:color="auto"/>
              <w:right w:val="nil"/>
            </w:tcBorders>
            <w:shd w:val="clear" w:color="auto" w:fill="auto"/>
            <w:vAlign w:val="center"/>
            <w:hideMark/>
          </w:tcPr>
          <w:p w:rsidR="00777A22" w:rsidRPr="004E034C" w:rsidRDefault="00777A22" w:rsidP="00777A22">
            <w:pPr>
              <w:spacing w:after="0" w:line="240" w:lineRule="auto"/>
              <w:rPr>
                <w:rFonts w:ascii="Agency FB" w:hAnsi="Agency FB"/>
                <w:sz w:val="20"/>
                <w:szCs w:val="20"/>
              </w:rPr>
            </w:pPr>
            <w:r>
              <w:rPr>
                <w:rFonts w:ascii="Agency FB" w:hAnsi="Agency FB"/>
                <w:sz w:val="20"/>
                <w:szCs w:val="20"/>
              </w:rPr>
              <w:t>P</w:t>
            </w:r>
            <w:r w:rsidRPr="004E034C">
              <w:rPr>
                <w:rFonts w:ascii="Agency FB" w:hAnsi="Agency FB"/>
                <w:sz w:val="20"/>
                <w:szCs w:val="20"/>
              </w:rPr>
              <w:t>laca calibrador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77A22" w:rsidRPr="004E034C" w:rsidRDefault="00777A22" w:rsidP="00777A22">
            <w:pPr>
              <w:spacing w:after="0" w:line="240" w:lineRule="auto"/>
              <w:rPr>
                <w:rFonts w:ascii="Agency FB" w:hAnsi="Agency FB"/>
                <w:sz w:val="20"/>
                <w:szCs w:val="20"/>
              </w:rPr>
            </w:pPr>
            <w:r w:rsidRPr="004E034C">
              <w:rPr>
                <w:rFonts w:ascii="Agency FB" w:hAnsi="Agency FB"/>
                <w:sz w:val="20"/>
                <w:szCs w:val="20"/>
              </w:rPr>
              <w:t>1 por tramo de prueba</w:t>
            </w:r>
          </w:p>
        </w:tc>
      </w:tr>
    </w:tbl>
    <w:p w:rsidR="004E034C" w:rsidRPr="00863DEB" w:rsidRDefault="004E034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Plano As </w:t>
      </w:r>
      <w:proofErr w:type="spellStart"/>
      <w:r w:rsidRPr="00863DEB">
        <w:rPr>
          <w:rFonts w:ascii="Agency FB" w:hAnsi="Agency FB"/>
          <w:sz w:val="20"/>
          <w:szCs w:val="20"/>
        </w:rPr>
        <w:t>Built</w:t>
      </w:r>
      <w:proofErr w:type="spellEnd"/>
      <w:r w:rsidRPr="00863DEB">
        <w:rPr>
          <w:rFonts w:ascii="Agency FB" w:hAnsi="Agency FB"/>
          <w:sz w:val="20"/>
          <w:szCs w:val="20"/>
        </w:rPr>
        <w:t>.</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8535BC" w:rsidRPr="00863DEB" w:rsidRDefault="008535BC" w:rsidP="00AC4717">
      <w:pPr>
        <w:pStyle w:val="Prrafodelista"/>
        <w:spacing w:after="0" w:line="276" w:lineRule="auto"/>
        <w:ind w:left="360"/>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8535BC" w:rsidRPr="00863DEB" w:rsidRDefault="008535BC" w:rsidP="00AC4717">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0624D9" w:rsidRPr="00863DEB" w:rsidRDefault="008535BC" w:rsidP="000624D9">
      <w:pPr>
        <w:spacing w:after="0" w:line="276" w:lineRule="auto"/>
        <w:jc w:val="both"/>
        <w:rPr>
          <w:rFonts w:ascii="Agency FB" w:hAnsi="Agency FB"/>
          <w:kern w:val="28"/>
          <w:sz w:val="20"/>
          <w:szCs w:val="20"/>
          <w:lang w:val="es-ES_tradnl"/>
        </w:rPr>
      </w:pPr>
      <w:r w:rsidRPr="00863DEB">
        <w:rPr>
          <w:rFonts w:ascii="Agency FB" w:hAnsi="Agency FB"/>
          <w:sz w:val="20"/>
          <w:szCs w:val="20"/>
        </w:rPr>
        <w:t>La prueba hidrostática será medida y pagada por cada metro lineal probado por el supervisor.</w:t>
      </w:r>
      <w:r w:rsidR="000624D9" w:rsidRPr="00863DEB">
        <w:rPr>
          <w:rFonts w:ascii="Agency FB" w:hAnsi="Agency FB"/>
          <w:sz w:val="20"/>
          <w:szCs w:val="20"/>
        </w:rPr>
        <w:t xml:space="preserve"> </w:t>
      </w:r>
      <w:r w:rsidR="000624D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8535BC" w:rsidRPr="00863DEB" w:rsidRDefault="008535BC" w:rsidP="00AC4717">
      <w:pPr>
        <w:pStyle w:val="Prrafodelista"/>
        <w:tabs>
          <w:tab w:val="left" w:pos="426"/>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2 Formato para Plan de Prueb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3 Formato Para La Elaboración Del Informe De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8535BC" w:rsidRPr="00863DEB" w:rsidRDefault="008535BC" w:rsidP="00AC4717">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4 Registro de Presión y Temperatura. </w:t>
      </w:r>
    </w:p>
    <w:p w:rsidR="008535BC" w:rsidRPr="00863DEB" w:rsidRDefault="008535BC" w:rsidP="00AC4717">
      <w:pPr>
        <w:spacing w:after="0" w:line="276" w:lineRule="auto"/>
        <w:rPr>
          <w:rFonts w:ascii="Agency FB" w:hAnsi="Agency FB"/>
          <w:b/>
          <w:sz w:val="20"/>
          <w:szCs w:val="20"/>
        </w:rPr>
      </w:pPr>
    </w:p>
    <w:p w:rsidR="009C592A" w:rsidRDefault="009C592A">
      <w:pPr>
        <w:rPr>
          <w:rFonts w:ascii="Agency FB" w:hAnsi="Agency FB"/>
          <w:b/>
          <w:sz w:val="20"/>
          <w:szCs w:val="20"/>
        </w:rPr>
      </w:pPr>
      <w:r>
        <w:rPr>
          <w:rFonts w:ascii="Agency FB" w:hAnsi="Agency FB"/>
          <w:b/>
          <w:sz w:val="20"/>
          <w:szCs w:val="20"/>
        </w:rPr>
        <w:br w:type="page"/>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ANEXO 1</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PROCEDIMIENTO PRUEBA HIDROSTÁTICA.</w:t>
      </w:r>
    </w:p>
    <w:p w:rsidR="008535BC" w:rsidRPr="00863DEB"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863DEB">
        <w:rPr>
          <w:rFonts w:ascii="Agency FB" w:hAnsi="Agency FB" w:cs="Times New Roman"/>
          <w:b/>
          <w:color w:val="000000" w:themeColor="text1"/>
          <w:sz w:val="20"/>
          <w:szCs w:val="20"/>
        </w:rPr>
        <w:t>ANTECEDENTE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0"/>
          <w:numId w:val="21"/>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S</w:t>
      </w: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cs="Times New Roman"/>
          <w:b/>
          <w:color w:val="000000" w:themeColor="text1"/>
          <w:sz w:val="20"/>
          <w:szCs w:val="20"/>
        </w:rPr>
        <w:t>OBJETIVO</w:t>
      </w:r>
      <w:r w:rsidRPr="00863DEB">
        <w:rPr>
          <w:rFonts w:ascii="Agency FB" w:hAnsi="Agency FB"/>
          <w:b/>
          <w:color w:val="000000" w:themeColor="text1"/>
          <w:sz w:val="20"/>
          <w:szCs w:val="20"/>
        </w:rPr>
        <w:t xml:space="preserve"> GENER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cuál es el propósito de la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 ESPECÍFIC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los propósitos de acuerdo a la sección 4.1.2 de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ALCANC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be explicar las normas que se ha de utilizar, las presiones a las que se ha de someter la tubería, etc.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DEFINICION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SISTEMA DE UNIDADES ADOPTADOS Y SU ABREVIACIÓN </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863DEB">
        <w:rPr>
          <w:rFonts w:ascii="Agency FB" w:hAnsi="Agency FB"/>
          <w:b/>
          <w:color w:val="000000" w:themeColor="text1"/>
          <w:sz w:val="20"/>
          <w:szCs w:val="20"/>
        </w:rPr>
        <w:t>API MPMS Capitulo 15</w:t>
      </w:r>
      <w:r w:rsidRPr="00863DEB">
        <w:rPr>
          <w:rFonts w:ascii="Agency FB" w:hAnsi="Agency FB"/>
          <w:color w:val="000000" w:themeColor="text1"/>
          <w:sz w:val="20"/>
          <w:szCs w:val="20"/>
        </w:rPr>
        <w:t>, asimismo para la abreviación de las unidades de medida serán tal como se representan en este manual</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j.    Espesor de tubería: 7,112 mm (0,280 i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         Longitud de tubería: 11.57 m   (37,96 ft)]</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FERENCIA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Citar las referencias normativas y bibliográficas de acuerdo al siguiente ejemplo</w:t>
      </w:r>
    </w:p>
    <w:p w:rsidR="008535BC" w:rsidRPr="00863DEB" w:rsidRDefault="008535BC" w:rsidP="00AC4717">
      <w:pPr>
        <w:spacing w:after="0" w:line="276" w:lineRule="auto"/>
        <w:rPr>
          <w:rFonts w:ascii="Agency FB" w:hAnsi="Agency FB"/>
          <w:color w:val="000000" w:themeColor="text1"/>
          <w:sz w:val="20"/>
          <w:szCs w:val="20"/>
        </w:rPr>
      </w:pPr>
    </w:p>
    <w:tbl>
      <w:tblPr>
        <w:tblW w:w="0" w:type="auto"/>
        <w:tblInd w:w="-34" w:type="dxa"/>
        <w:tblLook w:val="04A0" w:firstRow="1" w:lastRow="0" w:firstColumn="1" w:lastColumn="0" w:noHBand="0" w:noVBand="1"/>
      </w:tblPr>
      <w:tblGrid>
        <w:gridCol w:w="2150"/>
        <w:gridCol w:w="6673"/>
      </w:tblGrid>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NT-TC-1ª</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Calificación y Certificación en Ensayos No Destructivos </w:t>
            </w:r>
          </w:p>
        </w:tc>
      </w:tr>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PI 1104</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ándar para Soldadura de Tuberías e Instalaciones Relacionadas 4ta edición)</w:t>
            </w: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SPONSABILIDAD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PERSONAL</w:t>
      </w:r>
    </w:p>
    <w:p w:rsidR="008535BC" w:rsidRPr="00863DEB" w:rsidRDefault="008535BC" w:rsidP="00AC4717">
      <w:pPr>
        <w:spacing w:after="0" w:line="276" w:lineRule="auto"/>
        <w:rPr>
          <w:rFonts w:ascii="Agency FB" w:hAnsi="Agency FB"/>
        </w:rPr>
      </w:pPr>
      <w:r w:rsidRPr="00863DEB">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Y MATERI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LAN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rá hacer referencia al Anexo 2</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OCEDIMIENTO</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detallar los trabajos que se efectuarán conforme el siguiente cuadro</w:t>
      </w:r>
    </w:p>
    <w:p w:rsidR="008535BC" w:rsidRPr="00863DEB" w:rsidRDefault="008535BC" w:rsidP="00AC4717">
      <w:pPr>
        <w:spacing w:after="0" w:line="276" w:lineRule="auto"/>
        <w:rPr>
          <w:rFonts w:ascii="Agency FB" w:hAnsi="Agency FB"/>
          <w:sz w:val="20"/>
          <w:szCs w:val="20"/>
        </w:rPr>
      </w:pPr>
    </w:p>
    <w:tbl>
      <w:tblPr>
        <w:tblStyle w:val="Tablaconcuadrcula"/>
        <w:tblW w:w="0" w:type="auto"/>
        <w:tblInd w:w="108" w:type="dxa"/>
        <w:tblLook w:val="04A0" w:firstRow="1" w:lastRow="0" w:firstColumn="1" w:lastColumn="0" w:noHBand="0" w:noVBand="1"/>
      </w:tblPr>
      <w:tblGrid>
        <w:gridCol w:w="923"/>
        <w:gridCol w:w="3613"/>
        <w:gridCol w:w="4338"/>
      </w:tblGrid>
      <w:tr w:rsidR="008535BC" w:rsidRPr="00863DEB" w:rsidTr="00570599">
        <w:tc>
          <w:tcPr>
            <w:tcW w:w="92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ACTIVIDADES</w:t>
            </w:r>
          </w:p>
        </w:tc>
        <w:tc>
          <w:tcPr>
            <w:tcW w:w="361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ONTENIDO MINIMO</w:t>
            </w:r>
          </w:p>
        </w:tc>
        <w:tc>
          <w:tcPr>
            <w:tcW w:w="4338"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RITERIO DE ACEPT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Limpieza de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a metodología a utiliza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limpio, cuando el espesor de la penetración de sedimento en el cuerpo del chancho sea menor a 5 </w:t>
            </w:r>
            <w:proofErr w:type="spellStart"/>
            <w:r w:rsidRPr="00863DEB">
              <w:rPr>
                <w:rFonts w:ascii="Agency FB" w:hAnsi="Agency FB"/>
                <w:sz w:val="16"/>
                <w:szCs w:val="16"/>
              </w:rPr>
              <w:t>mm.</w:t>
            </w:r>
            <w:proofErr w:type="spellEnd"/>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Calibración de la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hoja de datos de placas calibradoras y método de cálculo del diámetro de la plac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Llen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fuente de agua, mecanismos de desplazamiento, materiales, certificados, puntos de medición de presión y temperatura, caudal, volumen y registros de actividades.</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ha sido llenada correctamente cuando se constate que el agua ha llegado al tope en el punto más elevado del tramo a probar.</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esur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equipos, instrumentos de medición, tiempos y caudales, además de establecer la relación volumen de agua vs presión alcanzada hasta la presión de prueb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presurizado una vez que la presión alcance la presión de  prueba.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Estabil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ubicación y certificados de calibración de registradores de presión y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Conforme los criterios del punto 9.5 Estabilización de la Norma NAG 124.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Registro de presión y temperatur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istado de equipos e instrumentos de medición, y los certificados de calibración según correspond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Resistenci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debe considerar el drenado e incremento de agua con el objeto de mantener la presión constante, consecuencia de la dilatación y compresión por efecto de la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Hermeticidad</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Detección y Localización de Fall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Acciones a tomar en caso de Encontrar alguna fall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Falla reparad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Aprobación de prueb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Llenar conforme criterio de aceptación </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 Manual publicado por Editor E.W. </w:t>
            </w:r>
            <w:proofErr w:type="spellStart"/>
            <w:r w:rsidRPr="00863DEB">
              <w:rPr>
                <w:rFonts w:ascii="Agency FB" w:hAnsi="Agency FB"/>
                <w:sz w:val="16"/>
                <w:szCs w:val="16"/>
              </w:rPr>
              <w:t>McAllister</w:t>
            </w:r>
            <w:proofErr w:type="spellEnd"/>
            <w:r w:rsidRPr="00863DEB">
              <w:rPr>
                <w:rFonts w:ascii="Agency FB" w:hAnsi="Agency FB"/>
                <w:sz w:val="16"/>
                <w:szCs w:val="16"/>
              </w:rPr>
              <w:t xml:space="preserve"> PIPELINE RULES OF THUMB HANDBOOK 3ra Edición de acuerdo al Apéndice B Capitulo 5 Prueba hidrostátic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Vaci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ratamiento y Disposición final del agu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El agua debe tener las condiciones de un agua potable mínimamente.</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Secado</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ipo de chanchos a utilizar, configuración de lanzador y recepto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se encuentra seca cuando la penetración del agua en el chancho de secado sea menor a los 5 mm de espesor.</w:t>
            </w:r>
          </w:p>
        </w:tc>
      </w:tr>
    </w:tbl>
    <w:p w:rsidR="008535BC" w:rsidRPr="00863DEB" w:rsidRDefault="008535BC" w:rsidP="00AC4717">
      <w:pPr>
        <w:spacing w:after="0" w:line="276" w:lineRule="auto"/>
        <w:rPr>
          <w:rFonts w:ascii="Agency FB" w:hAnsi="Agency FB"/>
          <w:sz w:val="20"/>
          <w:szCs w:val="20"/>
        </w:rPr>
      </w:pPr>
    </w:p>
    <w:p w:rsidR="009C592A" w:rsidRDefault="009C592A">
      <w:pPr>
        <w:rPr>
          <w:rFonts w:ascii="Agency FB" w:hAnsi="Agency FB"/>
          <w:sz w:val="20"/>
          <w:szCs w:val="20"/>
        </w:rPr>
      </w:pPr>
      <w:r>
        <w:rPr>
          <w:rFonts w:ascii="Agency FB" w:hAnsi="Agency FB"/>
          <w:sz w:val="20"/>
          <w:szCs w:val="20"/>
        </w:rPr>
        <w:br w:type="page"/>
      </w:r>
    </w:p>
    <w:p w:rsidR="008535BC" w:rsidRPr="00863DEB" w:rsidRDefault="008535BC" w:rsidP="00AC4717">
      <w:pPr>
        <w:spacing w:after="0" w:line="276" w:lineRule="auto"/>
        <w:jc w:val="center"/>
        <w:rPr>
          <w:rFonts w:ascii="Agency FB" w:hAnsi="Agency FB"/>
          <w:b/>
        </w:rPr>
      </w:pPr>
      <w:r w:rsidRPr="00863DEB">
        <w:rPr>
          <w:rFonts w:ascii="Agency FB" w:hAnsi="Agency FB"/>
          <w:b/>
        </w:rPr>
        <w:t>Anexo 2</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PLAN DE PRUEB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GENERAL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La tubería a ser probada de acuerdo a los requerimientos para pruebas hidrostática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DEL PROYECT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258"/>
        <w:gridCol w:w="6548"/>
      </w:tblGrid>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ANTE</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ISTA</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NOMBRE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ÓDIGO DE PROCES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LOCALIZACIÓN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p>
        </w:tc>
        <w:tc>
          <w:tcPr>
            <w:tcW w:w="135" w:type="pct"/>
          </w:tcPr>
          <w:p w:rsidR="008535BC" w:rsidRPr="00863DEB" w:rsidRDefault="008535BC" w:rsidP="00AC4717">
            <w:pPr>
              <w:spacing w:line="276" w:lineRule="auto"/>
              <w:rPr>
                <w:rFonts w:ascii="Agency FB" w:hAnsi="Agency FB"/>
                <w:color w:val="000000" w:themeColor="text1"/>
                <w:sz w:val="20"/>
                <w:szCs w:val="20"/>
              </w:rPr>
            </w:pP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TUBERÍA</w:t>
      </w:r>
    </w:p>
    <w:p w:rsidR="008535BC" w:rsidRPr="00863DEB"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1222"/>
        <w:gridCol w:w="1222"/>
        <w:gridCol w:w="1374"/>
        <w:gridCol w:w="1374"/>
        <w:gridCol w:w="1065"/>
        <w:gridCol w:w="1061"/>
        <w:gridCol w:w="1350"/>
      </w:tblGrid>
      <w:tr w:rsidR="008535BC" w:rsidRPr="00863DEB" w:rsidTr="00570599">
        <w:trPr>
          <w:trHeight w:val="217"/>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Tramo</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inicial</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final</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Longitud</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Diámetro Externo</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Espesor</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aterial</w:t>
            </w: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SMYS</w:t>
            </w:r>
          </w:p>
        </w:tc>
      </w:tr>
      <w:tr w:rsidR="008535BC" w:rsidRPr="00863DEB" w:rsidTr="00570599">
        <w:trPr>
          <w:trHeight w:val="85"/>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km (</w:t>
            </w:r>
            <w:proofErr w:type="spellStart"/>
            <w:r w:rsidRPr="00863DEB">
              <w:rPr>
                <w:rFonts w:ascii="Agency FB" w:hAnsi="Agency FB" w:cs="Arial"/>
                <w:b/>
                <w:bCs/>
                <w:color w:val="000000" w:themeColor="text1"/>
                <w:sz w:val="20"/>
                <w:szCs w:val="20"/>
              </w:rPr>
              <w:t>mile</w:t>
            </w:r>
            <w:proofErr w:type="spellEnd"/>
            <w:r w:rsidRPr="00863DEB">
              <w:rPr>
                <w:rFonts w:ascii="Agency FB" w:hAnsi="Agency FB" w:cs="Arial"/>
                <w:b/>
                <w:bCs/>
                <w:color w:val="000000" w:themeColor="text1"/>
                <w:sz w:val="20"/>
                <w:szCs w:val="20"/>
              </w:rPr>
              <w:t>)</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proofErr w:type="spellStart"/>
            <w:r w:rsidRPr="00863DEB">
              <w:rPr>
                <w:rFonts w:ascii="Agency FB" w:hAnsi="Agency FB" w:cs="Arial"/>
                <w:b/>
                <w:color w:val="000000" w:themeColor="text1"/>
                <w:sz w:val="20"/>
                <w:szCs w:val="20"/>
              </w:rPr>
              <w:t>kPa</w:t>
            </w:r>
            <w:proofErr w:type="spellEnd"/>
            <w:r w:rsidRPr="00863DEB">
              <w:rPr>
                <w:rFonts w:ascii="Agency FB" w:hAnsi="Agency FB" w:cs="Arial"/>
                <w:b/>
                <w:color w:val="000000" w:themeColor="text1"/>
                <w:sz w:val="20"/>
                <w:szCs w:val="20"/>
              </w:rPr>
              <w:t>(</w:t>
            </w:r>
            <w:proofErr w:type="spellStart"/>
            <w:r w:rsidRPr="00863DEB">
              <w:rPr>
                <w:rFonts w:ascii="Agency FB" w:hAnsi="Agency FB" w:cs="Arial"/>
                <w:b/>
                <w:color w:val="000000" w:themeColor="text1"/>
                <w:sz w:val="20"/>
                <w:szCs w:val="20"/>
              </w:rPr>
              <w:t>ksi</w:t>
            </w:r>
            <w:proofErr w:type="spellEnd"/>
            <w:r w:rsidRPr="00863DEB">
              <w:rPr>
                <w:rFonts w:ascii="Agency FB" w:hAnsi="Agency FB" w:cs="Arial"/>
                <w:b/>
                <w:color w:val="000000" w:themeColor="text1"/>
                <w:sz w:val="20"/>
                <w:szCs w:val="20"/>
              </w:rPr>
              <w:t>)</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0+00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3,350 (2,0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PI 5L Gr B</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41,32 (35,00)</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5+1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900 (1,1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STM A 53</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L AGUA (FLUID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a sección se debe copiar exactamente la tabla de análisis fisicoquímico del agua a ser utilizada)</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firstRow="1" w:lastRow="0" w:firstColumn="1" w:lastColumn="0" w:noHBand="0" w:noVBand="1"/>
      </w:tblPr>
      <w:tblGrid>
        <w:gridCol w:w="1955"/>
        <w:gridCol w:w="1737"/>
        <w:gridCol w:w="1975"/>
        <w:gridCol w:w="1911"/>
        <w:gridCol w:w="1862"/>
      </w:tblGrid>
      <w:tr w:rsidR="008535BC" w:rsidRPr="00863DEB" w:rsidTr="00570599">
        <w:tc>
          <w:tcPr>
            <w:tcW w:w="103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w:t>
            </w:r>
          </w:p>
        </w:tc>
        <w:tc>
          <w:tcPr>
            <w:tcW w:w="92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nidad de medida</w:t>
            </w:r>
          </w:p>
        </w:tc>
        <w:tc>
          <w:tcPr>
            <w:tcW w:w="104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Tolerancia</w:t>
            </w:r>
          </w:p>
        </w:tc>
        <w:tc>
          <w:tcPr>
            <w:tcW w:w="1012"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análisis</w:t>
            </w:r>
          </w:p>
        </w:tc>
        <w:tc>
          <w:tcPr>
            <w:tcW w:w="98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Est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enido de solidos</w:t>
            </w:r>
          </w:p>
        </w:tc>
        <w:tc>
          <w:tcPr>
            <w:tcW w:w="920"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ppm</w:t>
            </w:r>
          </w:p>
        </w:tc>
        <w:tc>
          <w:tcPr>
            <w:tcW w:w="104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00</w:t>
            </w:r>
          </w:p>
        </w:tc>
        <w:tc>
          <w:tcPr>
            <w:tcW w:w="1012"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5</w:t>
            </w:r>
          </w:p>
        </w:tc>
        <w:tc>
          <w:tcPr>
            <w:tcW w:w="98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Aprob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p>
        </w:tc>
        <w:tc>
          <w:tcPr>
            <w:tcW w:w="920" w:type="pct"/>
          </w:tcPr>
          <w:p w:rsidR="008535BC" w:rsidRPr="00863DEB" w:rsidRDefault="008535BC" w:rsidP="00AC4717">
            <w:pPr>
              <w:spacing w:line="276" w:lineRule="auto"/>
              <w:rPr>
                <w:rFonts w:ascii="Agency FB" w:hAnsi="Agency FB"/>
                <w:color w:val="000000" w:themeColor="text1"/>
                <w:sz w:val="20"/>
                <w:szCs w:val="20"/>
              </w:rPr>
            </w:pPr>
          </w:p>
        </w:tc>
        <w:tc>
          <w:tcPr>
            <w:tcW w:w="1046" w:type="pct"/>
          </w:tcPr>
          <w:p w:rsidR="008535BC" w:rsidRPr="00863DEB" w:rsidRDefault="008535BC" w:rsidP="00AC4717">
            <w:pPr>
              <w:spacing w:line="276" w:lineRule="auto"/>
              <w:rPr>
                <w:rFonts w:ascii="Agency FB" w:hAnsi="Agency FB"/>
                <w:color w:val="000000" w:themeColor="text1"/>
                <w:sz w:val="20"/>
                <w:szCs w:val="20"/>
              </w:rPr>
            </w:pPr>
          </w:p>
        </w:tc>
        <w:tc>
          <w:tcPr>
            <w:tcW w:w="1012" w:type="pct"/>
          </w:tcPr>
          <w:p w:rsidR="008535BC" w:rsidRPr="00863DEB" w:rsidRDefault="008535BC" w:rsidP="00AC4717">
            <w:pPr>
              <w:spacing w:line="276" w:lineRule="auto"/>
              <w:rPr>
                <w:rFonts w:ascii="Agency FB" w:hAnsi="Agency FB"/>
                <w:color w:val="000000" w:themeColor="text1"/>
                <w:sz w:val="20"/>
                <w:szCs w:val="20"/>
              </w:rPr>
            </w:pPr>
          </w:p>
        </w:tc>
        <w:tc>
          <w:tcPr>
            <w:tcW w:w="986"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FUENTE DE AGU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El agua a ser utilizada se extraerá del rio Rocha altura puente </w:t>
      </w:r>
      <w:proofErr w:type="spellStart"/>
      <w:r w:rsidRPr="00863DEB">
        <w:rPr>
          <w:rFonts w:ascii="Agency FB" w:hAnsi="Agency FB"/>
          <w:color w:val="000000" w:themeColor="text1"/>
          <w:sz w:val="20"/>
          <w:szCs w:val="20"/>
        </w:rPr>
        <w:t>antezana</w:t>
      </w:r>
      <w:proofErr w:type="spellEnd"/>
      <w:r w:rsidRPr="00863DEB">
        <w:rPr>
          <w:rFonts w:ascii="Agency FB" w:hAnsi="Agency FB"/>
          <w:color w:val="000000" w:themeColor="text1"/>
          <w:sz w:val="20"/>
          <w:szCs w:val="20"/>
        </w:rPr>
        <w:t xml:space="preserve"> en cistern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LIMPIEZ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LANZAMIENTO</w:t>
      </w:r>
    </w:p>
    <w:p w:rsidR="008535BC" w:rsidRPr="00863DEB" w:rsidRDefault="00C66E09"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RECEPCIÓN</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UNTO DE INYECCIÓN DE AGU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PRUEBA HIDROSTÁTIC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BEZAL </w:t>
      </w:r>
    </w:p>
    <w:p w:rsidR="008535BC" w:rsidRPr="00863DEB"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7"/>
        <w:gridCol w:w="255"/>
        <w:gridCol w:w="6758"/>
      </w:tblGrid>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LONGITU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NOMIN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EX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IN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BRIDA</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NTIDAD Y CARACTERÍSTICAS DE THREDOLETS </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ERTIFICADO DE PRUEBA DE HERMETICIDA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DE CABEZ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X</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rPr>
          <w:trHeight w:val="55"/>
        </w:trPr>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Y</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Z</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DIBUJO ISOMÉTRICO DEL SISTEM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Representar gráficamente el sistema a probars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base al dibujo Isométrico describir componentes enumerados en la siguiente tabla ejempl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firstRow="1" w:lastRow="0" w:firstColumn="1" w:lastColumn="0" w:noHBand="0" w:noVBand="1"/>
      </w:tblPr>
      <w:tblGrid>
        <w:gridCol w:w="456"/>
        <w:gridCol w:w="2300"/>
        <w:gridCol w:w="4315"/>
        <w:gridCol w:w="2392"/>
      </w:tblGrid>
      <w:tr w:rsidR="008535BC" w:rsidRPr="00863DEB" w:rsidTr="00570599">
        <w:tc>
          <w:tcPr>
            <w:tcW w:w="241" w:type="pct"/>
          </w:tcPr>
          <w:p w:rsidR="008535BC" w:rsidRPr="00863DEB" w:rsidRDefault="008535BC" w:rsidP="00AC4717">
            <w:pPr>
              <w:spacing w:line="276" w:lineRule="auto"/>
              <w:rPr>
                <w:rFonts w:ascii="Agency FB" w:hAnsi="Agency FB"/>
                <w:b/>
                <w:color w:val="000000" w:themeColor="text1"/>
                <w:sz w:val="20"/>
                <w:szCs w:val="20"/>
              </w:rPr>
            </w:pPr>
          </w:p>
        </w:tc>
        <w:tc>
          <w:tcPr>
            <w:tcW w:w="121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OMPONENTE</w:t>
            </w:r>
          </w:p>
        </w:tc>
        <w:tc>
          <w:tcPr>
            <w:tcW w:w="228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w:t>
            </w: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1</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4</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E INSTRUMENTACIÓ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A continuación se detalla los equipos e instrumentos a ser utilizados</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0" w:type="auto"/>
        <w:tblInd w:w="108" w:type="dxa"/>
        <w:tblLook w:val="04A0" w:firstRow="1" w:lastRow="0" w:firstColumn="1" w:lastColumn="0" w:noHBand="0" w:noVBand="1"/>
      </w:tblPr>
      <w:tblGrid>
        <w:gridCol w:w="1170"/>
        <w:gridCol w:w="725"/>
        <w:gridCol w:w="657"/>
        <w:gridCol w:w="523"/>
        <w:gridCol w:w="3046"/>
        <w:gridCol w:w="1811"/>
        <w:gridCol w:w="1118"/>
      </w:tblGrid>
      <w:tr w:rsidR="008535BC" w:rsidRPr="00863DEB" w:rsidTr="00570599">
        <w:tc>
          <w:tcPr>
            <w:tcW w:w="1170"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EQUIPOS</w:t>
            </w:r>
          </w:p>
        </w:tc>
        <w:tc>
          <w:tcPr>
            <w:tcW w:w="725"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ARCA</w:t>
            </w:r>
          </w:p>
        </w:tc>
        <w:tc>
          <w:tcPr>
            <w:tcW w:w="657"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ODELO</w:t>
            </w:r>
          </w:p>
        </w:tc>
        <w:tc>
          <w:tcPr>
            <w:tcW w:w="498"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SERIE</w:t>
            </w:r>
          </w:p>
        </w:tc>
        <w:tc>
          <w:tcPr>
            <w:tcW w:w="3046"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Nº DE CERTIFICADO DE CALIBRACIÓN/VERIFICACIÓN</w:t>
            </w:r>
          </w:p>
        </w:tc>
        <w:tc>
          <w:tcPr>
            <w:tcW w:w="1811"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FECHA DE VENCIMIENTO DE CERTIFICADO</w:t>
            </w:r>
          </w:p>
        </w:tc>
        <w:tc>
          <w:tcPr>
            <w:tcW w:w="1039"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OBSERVACIONES</w:t>
            </w: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bl>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respaldar con una copia de los certificados correspondientes)</w:t>
      </w:r>
    </w:p>
    <w:p w:rsidR="008535BC" w:rsidRDefault="008535BC" w:rsidP="00AC4717">
      <w:pPr>
        <w:spacing w:after="0" w:line="276" w:lineRule="auto"/>
        <w:rPr>
          <w:rFonts w:ascii="Agency FB" w:hAnsi="Agency FB"/>
          <w:color w:val="000000" w:themeColor="text1"/>
          <w:sz w:val="20"/>
          <w:szCs w:val="20"/>
        </w:rPr>
      </w:pPr>
    </w:p>
    <w:p w:rsidR="00CD51DF" w:rsidRDefault="00CD51DF" w:rsidP="00AC4717">
      <w:pPr>
        <w:spacing w:after="0" w:line="276" w:lineRule="auto"/>
        <w:rPr>
          <w:rFonts w:ascii="Agency FB" w:hAnsi="Agency FB"/>
          <w:color w:val="000000" w:themeColor="text1"/>
          <w:sz w:val="20"/>
          <w:szCs w:val="20"/>
        </w:rPr>
      </w:pPr>
    </w:p>
    <w:p w:rsidR="00CD51DF" w:rsidRPr="00863DEB" w:rsidRDefault="00CD51DF"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OLÚMENES DE AGUA A SER UTILIZAD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sarrollar la secuencia de cálculo de los volúmenes de agua a ser utilizados en la prueba hidrostática de acuerdo a la bibliografía Editor E.W. </w:t>
      </w:r>
      <w:proofErr w:type="spellStart"/>
      <w:r w:rsidRPr="00863DEB">
        <w:rPr>
          <w:rFonts w:ascii="Agency FB" w:hAnsi="Agency FB"/>
          <w:color w:val="000000" w:themeColor="text1"/>
          <w:sz w:val="20"/>
          <w:szCs w:val="20"/>
        </w:rPr>
        <w:t>McAllister</w:t>
      </w:r>
      <w:proofErr w:type="spellEnd"/>
      <w:r w:rsidRPr="00863DEB">
        <w:rPr>
          <w:rFonts w:ascii="Agency FB" w:hAnsi="Agency FB"/>
          <w:color w:val="000000" w:themeColor="text1"/>
          <w:sz w:val="20"/>
          <w:szCs w:val="20"/>
        </w:rPr>
        <w:t xml:space="preserve"> PIPELINE RULES OF THUMB HANDBOOK 5ta Edición  al Apéndice A Capitulo 5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TIEMPO DE LLENADO DE AGU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el tiempo de llenado en sus diferentes etapas de prueba hidrostática por sección)</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ISPOSICIÓN FINAL DEL AGUA UTILIZAD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LAS CARACTERISTICAS DEL AGU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HANCHOS DE LIMPIEZ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MOMENT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HORA Y CLIM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IONES DE PRUEBA</w:t>
      </w:r>
    </w:p>
    <w:p w:rsidR="008535BC" w:rsidRPr="00863DEB" w:rsidRDefault="008535BC" w:rsidP="00AC4717">
      <w:pPr>
        <w:pStyle w:val="Prrafodelista"/>
        <w:spacing w:after="0" w:line="276" w:lineRule="auto"/>
        <w:ind w:left="360"/>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863DEB">
        <w:rPr>
          <w:rFonts w:ascii="Agency FB" w:hAnsi="Agency FB"/>
          <w:b/>
          <w:noProof/>
          <w:color w:val="000000" w:themeColor="text1"/>
          <w:sz w:val="20"/>
          <w:szCs w:val="20"/>
          <w:lang w:eastAsia="es-BO"/>
        </w:rPr>
        <w:t>RESISTENCIA MECANICA</w:t>
      </w:r>
    </w:p>
    <w:p w:rsidR="008535BC" w:rsidRPr="00863DEB" w:rsidRDefault="008535BC" w:rsidP="00AC4717">
      <w:pPr>
        <w:spacing w:after="0" w:line="276" w:lineRule="auto"/>
        <w:rPr>
          <w:rFonts w:ascii="Agency FB" w:hAnsi="Agency FB"/>
          <w:b/>
          <w:noProof/>
          <w:color w:val="000000" w:themeColor="text1"/>
          <w:sz w:val="20"/>
          <w:szCs w:val="20"/>
          <w:lang w:eastAsia="es-BO"/>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noProof/>
          <w:color w:val="000000" w:themeColor="text1"/>
          <w:sz w:val="20"/>
          <w:szCs w:val="20"/>
          <w:lang w:eastAsia="es-BO"/>
        </w:rPr>
        <w:t>PRUEBA DE FUG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LONGITUDINAL</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Representar el perfil topográfico de la tubería en función de la progresiva)</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l contenido mínimo de los planos y/o dibujos deben contener un mínimo a lo descrito en la sección 7.2 API RP 1110</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HIDRÁULIC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UNTOS CRÍTICOS DE PRESIÓN</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DIAGRAMA P&amp;ID DEL SISTEMA A SER PROBAD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Los planes de prueba deben contemplar la siguiente información que deberá llenarse de acuerdo al Perfil  hidráulico:</w:t>
      </w: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Wingdings"/>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center"/>
        <w:rPr>
          <w:rFonts w:ascii="Agency FB" w:hAnsi="Agency FB"/>
          <w:b/>
          <w:sz w:val="20"/>
          <w:szCs w:val="20"/>
        </w:rPr>
      </w:pPr>
      <w:r w:rsidRPr="00863DEB">
        <w:rPr>
          <w:rFonts w:ascii="Agency FB" w:hAnsi="Agency FB"/>
          <w:b/>
          <w:sz w:val="20"/>
          <w:szCs w:val="20"/>
        </w:rPr>
        <w:t>Anexo 3</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INFORME DE PRUEBA HIDROSTÁTICA</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TECEDENT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S E INSTRUMENTOS UTILIZADO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 DE LA PRUEBA HIDROSTAT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LLENADO DE AGUA A LA TUBERÍA A PROBAR.</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STABIL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ACIADO DE AGUA Y SECADO DE LÍNE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ONCLUSION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EXOS.</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drawing>
          <wp:inline distT="0" distB="0" distL="0" distR="0">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drawing>
          <wp:inline distT="0" distB="0" distL="0" distR="0">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drawing>
          <wp:inline distT="0" distB="0" distL="0" distR="0">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Default="008535BC" w:rsidP="00AC4717">
      <w:pPr>
        <w:spacing w:after="0" w:line="276" w:lineRule="auto"/>
        <w:rPr>
          <w:rFonts w:ascii="Agency FB" w:hAnsi="Agency FB"/>
          <w:sz w:val="20"/>
          <w:szCs w:val="20"/>
        </w:rPr>
      </w:pPr>
      <w:r w:rsidRPr="00863DEB">
        <w:rPr>
          <w:rFonts w:ascii="Agency FB" w:hAnsi="Agency FB"/>
          <w:noProof/>
          <w:lang w:eastAsia="es-BO"/>
        </w:rPr>
        <w:drawing>
          <wp:inline distT="0" distB="0" distL="0" distR="0">
            <wp:extent cx="5145206" cy="7331802"/>
            <wp:effectExtent l="0" t="0" r="0" b="254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2918"/>
                    <a:stretch/>
                  </pic:blipFill>
                  <pic:spPr bwMode="auto">
                    <a:xfrm>
                      <a:off x="0" y="0"/>
                      <a:ext cx="5163001" cy="7357159"/>
                    </a:xfrm>
                    <a:prstGeom prst="rect">
                      <a:avLst/>
                    </a:prstGeom>
                    <a:noFill/>
                    <a:ln>
                      <a:noFill/>
                    </a:ln>
                    <a:extLst>
                      <a:ext uri="{53640926-AAD7-44D8-BBD7-CCE9431645EC}">
                        <a14:shadowObscured xmlns:a14="http://schemas.microsoft.com/office/drawing/2010/main"/>
                      </a:ext>
                    </a:extLst>
                  </pic:spPr>
                </pic:pic>
              </a:graphicData>
            </a:graphic>
          </wp:inline>
        </w:drawing>
      </w:r>
    </w:p>
    <w:p w:rsidR="009C592A" w:rsidRDefault="009C592A">
      <w:pPr>
        <w:rPr>
          <w:rFonts w:ascii="Agency FB" w:hAnsi="Agency FB"/>
          <w:sz w:val="20"/>
          <w:szCs w:val="20"/>
        </w:rPr>
      </w:pPr>
      <w:r>
        <w:rPr>
          <w:rFonts w:ascii="Agency FB" w:hAnsi="Agency FB"/>
          <w:sz w:val="20"/>
          <w:szCs w:val="20"/>
        </w:rPr>
        <w:br w:type="page"/>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1</w:t>
      </w:r>
      <w:r w:rsidRPr="00863DEB">
        <w:rPr>
          <w:rFonts w:ascii="Agency FB" w:hAnsi="Agency FB"/>
          <w:b/>
          <w:color w:val="000000" w:themeColor="text1"/>
          <w:sz w:val="28"/>
          <w:szCs w:val="28"/>
          <w:u w:val="single"/>
        </w:rPr>
        <w:t xml:space="preserve"> </w:t>
      </w:r>
    </w:p>
    <w:p w:rsidR="00683803" w:rsidRPr="00863DEB" w:rsidRDefault="00BB5DB4" w:rsidP="00C66E09">
      <w:pPr>
        <w:pStyle w:val="Ttulo"/>
        <w:spacing w:line="276" w:lineRule="auto"/>
        <w:jc w:val="center"/>
        <w:rPr>
          <w:rFonts w:ascii="Agency FB" w:hAnsi="Agency FB"/>
          <w:b/>
          <w:sz w:val="28"/>
        </w:rPr>
      </w:pPr>
      <w:r w:rsidRPr="00863DEB">
        <w:rPr>
          <w:rFonts w:ascii="Agency FB" w:hAnsi="Agency FB"/>
          <w:b/>
          <w:sz w:val="28"/>
        </w:rPr>
        <w:t>EXAMINACIÓN</w:t>
      </w:r>
      <w:r w:rsidR="00683803" w:rsidRPr="00863DEB">
        <w:rPr>
          <w:rFonts w:ascii="Agency FB" w:hAnsi="Agency FB"/>
          <w:b/>
          <w:sz w:val="28"/>
        </w:rPr>
        <w:t xml:space="preserve"> POR </w:t>
      </w:r>
      <w:r w:rsidRPr="00863DEB">
        <w:rPr>
          <w:rFonts w:ascii="Agency FB" w:hAnsi="Agency FB"/>
          <w:b/>
          <w:sz w:val="28"/>
        </w:rPr>
        <w:t>LÍQUIDOS</w:t>
      </w:r>
      <w:r w:rsidR="00683803" w:rsidRPr="00863DEB">
        <w:rPr>
          <w:rFonts w:ascii="Agency FB" w:hAnsi="Agency FB"/>
          <w:b/>
          <w:sz w:val="28"/>
        </w:rPr>
        <w:t xml:space="preserve"> PENETRANTES</w:t>
      </w:r>
    </w:p>
    <w:p w:rsidR="00683803" w:rsidRPr="00863DEB" w:rsidRDefault="00683803" w:rsidP="00AC4717">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E744AE" w:rsidRPr="00863DEB">
        <w:rPr>
          <w:rFonts w:ascii="Agency FB" w:hAnsi="Agency FB"/>
          <w:sz w:val="20"/>
          <w:szCs w:val="20"/>
        </w:rPr>
        <w:t xml:space="preserve"> </w:t>
      </w:r>
      <w:r w:rsidR="00683803" w:rsidRPr="00863DEB">
        <w:rPr>
          <w:rFonts w:ascii="Agency FB" w:hAnsi="Agency FB"/>
          <w:sz w:val="20"/>
          <w:szCs w:val="20"/>
        </w:rPr>
        <w:t>que deberá cumplir la Empresa Contratista de un ducto al momento de ejecutar el ensayo de líquidos penetrante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E85C7F" w:rsidP="00AC4717">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DISTRITAL REDES DE G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E85C7F" w:rsidRPr="00863DEB" w:rsidRDefault="00E85C7F" w:rsidP="00AC4717">
      <w:pPr>
        <w:spacing w:after="0" w:line="276" w:lineRule="auto"/>
        <w:ind w:right="-1"/>
        <w:jc w:val="both"/>
        <w:outlineLvl w:val="1"/>
        <w:rPr>
          <w:rFonts w:ascii="Agency FB" w:hAnsi="Agency FB"/>
          <w:sz w:val="20"/>
          <w:szCs w:val="20"/>
        </w:rPr>
      </w:pPr>
    </w:p>
    <w:p w:rsidR="00683803" w:rsidRPr="00863DEB" w:rsidRDefault="00E85C7F" w:rsidP="00AC4717">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E85C7F" w:rsidRPr="00863DEB" w:rsidRDefault="00E85C7F"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E85C7F" w:rsidRPr="00863DEB" w:rsidRDefault="00683803" w:rsidP="00AC4717">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ESARROLLO</w:t>
      </w:r>
    </w:p>
    <w:p w:rsidR="00683803" w:rsidRPr="00863DEB" w:rsidRDefault="00E85C7F" w:rsidP="00AC4717">
      <w:pPr>
        <w:pStyle w:val="Prrafodelista"/>
        <w:numPr>
          <w:ilvl w:val="1"/>
          <w:numId w:val="4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4E034C" w:rsidRDefault="004E034C"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1695"/>
        <w:gridCol w:w="1623"/>
      </w:tblGrid>
      <w:tr w:rsidR="004E034C" w:rsidRPr="004E034C" w:rsidTr="004E034C">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4E034C">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E034C" w:rsidRPr="004E034C" w:rsidRDefault="00C73B40" w:rsidP="00C73B40">
            <w:pPr>
              <w:spacing w:after="0" w:line="240" w:lineRule="auto"/>
              <w:rPr>
                <w:rFonts w:ascii="Agency FB" w:hAnsi="Agency FB"/>
                <w:sz w:val="20"/>
                <w:szCs w:val="20"/>
              </w:rPr>
            </w:pPr>
            <w:r>
              <w:rPr>
                <w:rFonts w:ascii="Agency FB" w:hAnsi="Agency FB"/>
                <w:sz w:val="20"/>
                <w:szCs w:val="20"/>
              </w:rPr>
              <w:t>Kit de tintes penetrantes</w:t>
            </w:r>
          </w:p>
        </w:tc>
        <w:tc>
          <w:tcPr>
            <w:tcW w:w="0" w:type="auto"/>
            <w:tcBorders>
              <w:top w:val="nil"/>
              <w:left w:val="nil"/>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ara todos los frentes</w:t>
            </w:r>
          </w:p>
        </w:tc>
      </w:tr>
    </w:tbl>
    <w:p w:rsidR="004E034C" w:rsidRPr="00863DEB" w:rsidRDefault="004E034C"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para ello la Empresa Contratista deberá presentar un procedimiento escrito que contenga como mínimo los requerimientos especificados en la tabla T-621</w:t>
      </w:r>
      <w:r w:rsidR="00E744AE" w:rsidRPr="00863DEB">
        <w:rPr>
          <w:rFonts w:ascii="Agency FB" w:hAnsi="Agency FB"/>
          <w:sz w:val="20"/>
          <w:szCs w:val="20"/>
        </w:rPr>
        <w:t xml:space="preserve">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E744AE"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E85C7F" w:rsidRPr="00863DEB" w:rsidRDefault="00E85C7F" w:rsidP="00AC4717">
      <w:pPr>
        <w:pStyle w:val="Prrafodelista"/>
        <w:tabs>
          <w:tab w:val="left" w:pos="426"/>
        </w:tabs>
        <w:spacing w:after="0" w:line="276" w:lineRule="auto"/>
        <w:ind w:left="0" w:right="-1"/>
        <w:jc w:val="both"/>
        <w:outlineLvl w:val="1"/>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C66E09" w:rsidRPr="00863DEB" w:rsidRDefault="00C66E09" w:rsidP="00AC4717">
      <w:pPr>
        <w:spacing w:after="0" w:line="276" w:lineRule="auto"/>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líquido penetrante (visible o fluorescente)</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cada penetrante, removedor, emulsificador y revelador usado.</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68380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863DEB" w:rsidRDefault="00D34DB0" w:rsidP="00AC4717">
      <w:pPr>
        <w:tabs>
          <w:tab w:val="left" w:pos="426"/>
        </w:tabs>
        <w:spacing w:after="0" w:line="276" w:lineRule="auto"/>
        <w:ind w:right="-1"/>
        <w:jc w:val="both"/>
        <w:rPr>
          <w:rFonts w:ascii="Agency FB" w:hAnsi="Agency F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center"/>
        <w:outlineLvl w:val="0"/>
        <w:rPr>
          <w:rFonts w:ascii="Agency FB" w:hAnsi="Agency FB"/>
          <w:b/>
          <w:sz w:val="20"/>
          <w:szCs w:val="20"/>
        </w:rPr>
      </w:pPr>
    </w:p>
    <w:p w:rsidR="00683803" w:rsidRPr="00863DEB" w:rsidRDefault="00AF70BB"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extent cx="5937663" cy="7184572"/>
            <wp:effectExtent l="19050" t="0" r="5937"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cstate="email">
                      <a:extLst>
                        <a:ext uri="{28A0092B-C50C-407E-A947-70E740481C1C}">
                          <a14:useLocalDpi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9C592A" w:rsidRDefault="009C592A">
      <w:pPr>
        <w:rPr>
          <w:sz w:val="20"/>
          <w:szCs w:val="20"/>
        </w:rPr>
      </w:pPr>
      <w:r>
        <w:rPr>
          <w:sz w:val="20"/>
          <w:szCs w:val="20"/>
        </w:rPr>
        <w:br w:type="page"/>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2</w:t>
      </w:r>
    </w:p>
    <w:p w:rsidR="00683803" w:rsidRPr="00863DEB" w:rsidRDefault="00146922" w:rsidP="00C66E09">
      <w:pPr>
        <w:pStyle w:val="Ttulo"/>
        <w:spacing w:line="276" w:lineRule="auto"/>
        <w:jc w:val="center"/>
        <w:rPr>
          <w:rFonts w:ascii="Agency FB" w:hAnsi="Agency FB"/>
          <w:b/>
          <w:sz w:val="28"/>
        </w:rPr>
      </w:pPr>
      <w:r w:rsidRPr="00863DEB">
        <w:rPr>
          <w:rFonts w:ascii="Agency FB" w:hAnsi="Agency FB"/>
          <w:b/>
          <w:sz w:val="28"/>
        </w:rPr>
        <w:t>EXAM</w:t>
      </w:r>
      <w:r w:rsidR="00683803" w:rsidRPr="00863DEB">
        <w:rPr>
          <w:rFonts w:ascii="Agency FB" w:hAnsi="Agency FB"/>
          <w:b/>
          <w:sz w:val="28"/>
        </w:rPr>
        <w:t>I</w:t>
      </w:r>
      <w:r w:rsidRPr="00863DEB">
        <w:rPr>
          <w:rFonts w:ascii="Agency FB" w:hAnsi="Agency FB"/>
          <w:b/>
          <w:sz w:val="28"/>
        </w:rPr>
        <w:t>N</w:t>
      </w:r>
      <w:r w:rsidR="00683803" w:rsidRPr="00863DEB">
        <w:rPr>
          <w:rFonts w:ascii="Agency FB" w:hAnsi="Agency FB"/>
          <w:b/>
          <w:sz w:val="28"/>
        </w:rPr>
        <w:t>ACIÓN POR PARTÍCULAS MAGNÉTICAS</w:t>
      </w: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B0D7F" w:rsidRPr="00863DEB">
        <w:rPr>
          <w:rFonts w:ascii="Agency FB" w:hAnsi="Agency FB"/>
          <w:sz w:val="20"/>
          <w:szCs w:val="20"/>
        </w:rPr>
        <w:t xml:space="preserve"> </w:t>
      </w:r>
      <w:r w:rsidR="00683803" w:rsidRPr="00863DEB">
        <w:rPr>
          <w:rFonts w:ascii="Agency FB" w:hAnsi="Agency FB"/>
          <w:sz w:val="20"/>
          <w:szCs w:val="20"/>
        </w:rPr>
        <w:t xml:space="preserve">que deberá cumplir la Empresa </w:t>
      </w:r>
      <w:r w:rsidR="00683803" w:rsidRPr="00863DEB">
        <w:rPr>
          <w:rFonts w:ascii="Agency FB" w:hAnsi="Agency FB"/>
          <w:sz w:val="20"/>
          <w:szCs w:val="20"/>
        </w:rPr>
        <w:softHyphen/>
        <w:t>Contratista al momento de ejecutar el ensayo de partículas magnética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partículas magnética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en su sección 4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70"/>
      </w:tblGrid>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ARTÍCULAS MAGNÉTICAS</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Ensayo no destructivo que permite detectar discontinuidades superficiales y </w:t>
            </w:r>
            <w:proofErr w:type="spellStart"/>
            <w:r w:rsidRPr="00863DEB">
              <w:rPr>
                <w:rFonts w:ascii="Agency FB" w:hAnsi="Agency FB"/>
                <w:sz w:val="20"/>
                <w:szCs w:val="20"/>
              </w:rPr>
              <w:t>subsuperficiales</w:t>
            </w:r>
            <w:proofErr w:type="spellEnd"/>
            <w:r w:rsidRPr="00863DEB">
              <w:rPr>
                <w:rFonts w:ascii="Agency FB" w:hAnsi="Agency FB"/>
                <w:sz w:val="20"/>
                <w:szCs w:val="20"/>
              </w:rPr>
              <w:t xml:space="preserve"> en materiales ferromagnét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2"/>
        <w:gridCol w:w="6570"/>
      </w:tblGrid>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nimación mediante ensayos no destructivos</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683803" w:rsidP="00AC4717">
      <w:pPr>
        <w:pStyle w:val="Prrafodelista"/>
        <w:numPr>
          <w:ilvl w:val="1"/>
          <w:numId w:val="4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os puntos donde se realizarán los ensayos.</w:t>
      </w:r>
    </w:p>
    <w:p w:rsidR="00042C23" w:rsidRPr="00863DEB" w:rsidRDefault="00042C23" w:rsidP="00AC4717">
      <w:pPr>
        <w:spacing w:after="0" w:line="276" w:lineRule="auto"/>
        <w:ind w:right="-1"/>
        <w:jc w:val="both"/>
        <w:outlineLvl w:val="1"/>
        <w:rPr>
          <w:rFonts w:ascii="Agency FB" w:hAnsi="Agency FB"/>
          <w:sz w:val="20"/>
          <w:szCs w:val="20"/>
        </w:rPr>
      </w:pPr>
    </w:p>
    <w:p w:rsidR="00683803" w:rsidRPr="00863DEB" w:rsidRDefault="00683803" w:rsidP="00AC4717">
      <w:pPr>
        <w:pStyle w:val="Prrafodelista"/>
        <w:numPr>
          <w:ilvl w:val="1"/>
          <w:numId w:val="4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042C23" w:rsidRPr="00863DEB" w:rsidRDefault="00042C2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ESARROLLO</w:t>
      </w:r>
    </w:p>
    <w:p w:rsidR="00683803" w:rsidRPr="00863DEB" w:rsidRDefault="00042C23" w:rsidP="00B06032">
      <w:pPr>
        <w:pStyle w:val="Prrafodelista"/>
        <w:numPr>
          <w:ilvl w:val="1"/>
          <w:numId w:val="10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nim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podrá solicitar se califique al examinador de partículas magnéticas para el proyecto específico conforme el procedimiento escrito (Aprobado por el Contratante) y en una probeta provista por YPFB,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QUIPOS, HERRAMIENTA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con los materiales, equipos y herramientas conforme se indica en el </w:t>
      </w:r>
      <w:r w:rsidRPr="00863DEB">
        <w:rPr>
          <w:rFonts w:ascii="Agency FB" w:hAnsi="Agency FB"/>
          <w:b/>
          <w:sz w:val="20"/>
          <w:szCs w:val="20"/>
        </w:rPr>
        <w:t xml:space="preserve">Artículo 25 del Código ASME V </w:t>
      </w:r>
      <w:r w:rsidRPr="00863DEB">
        <w:rPr>
          <w:rFonts w:ascii="Agency FB" w:hAnsi="Agency FB"/>
          <w:sz w:val="20"/>
          <w:szCs w:val="20"/>
        </w:rPr>
        <w:t>en función al método seleccionado.</w:t>
      </w:r>
    </w:p>
    <w:p w:rsidR="00F07DD5" w:rsidRPr="00863DEB" w:rsidRDefault="00F07DD5"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2"/>
        <w:gridCol w:w="1919"/>
        <w:gridCol w:w="1622"/>
      </w:tblGrid>
      <w:tr w:rsidR="00F07DD5" w:rsidRPr="00F07DD5" w:rsidTr="00F07DD5">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CANTIDAD</w:t>
            </w:r>
          </w:p>
        </w:tc>
      </w:tr>
      <w:tr w:rsidR="00F07DD5" w:rsidRPr="00F07DD5" w:rsidTr="00F07DD5">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F07DD5" w:rsidRPr="00F07DD5" w:rsidRDefault="0012205C" w:rsidP="0012205C">
            <w:pPr>
              <w:spacing w:after="0" w:line="276" w:lineRule="auto"/>
              <w:ind w:right="-1"/>
              <w:jc w:val="both"/>
              <w:rPr>
                <w:rFonts w:ascii="Agency FB" w:hAnsi="Agency FB"/>
                <w:sz w:val="20"/>
                <w:szCs w:val="20"/>
              </w:rPr>
            </w:pPr>
            <w:r>
              <w:rPr>
                <w:rFonts w:ascii="Agency FB" w:hAnsi="Agency FB"/>
                <w:sz w:val="20"/>
                <w:szCs w:val="20"/>
              </w:rPr>
              <w:t xml:space="preserve">Kit de </w:t>
            </w:r>
            <w:r w:rsidR="00F4447D">
              <w:rPr>
                <w:rFonts w:ascii="Agency FB" w:hAnsi="Agency FB"/>
                <w:sz w:val="20"/>
                <w:szCs w:val="20"/>
              </w:rPr>
              <w:t>Partículas</w:t>
            </w:r>
            <w:r>
              <w:rPr>
                <w:rFonts w:ascii="Agency FB" w:hAnsi="Agency FB"/>
                <w:sz w:val="20"/>
                <w:szCs w:val="20"/>
              </w:rPr>
              <w:t xml:space="preserve"> </w:t>
            </w:r>
            <w:proofErr w:type="spellStart"/>
            <w:r>
              <w:rPr>
                <w:rFonts w:ascii="Agency FB" w:hAnsi="Agency FB"/>
                <w:sz w:val="20"/>
                <w:szCs w:val="20"/>
              </w:rPr>
              <w:t>Magneticas</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 para todos los frentes</w:t>
            </w:r>
          </w:p>
        </w:tc>
      </w:tr>
    </w:tbl>
    <w:p w:rsidR="00683803"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equipos utilizados deberán encontrarse calibrados conforme se encuentra especificado en el </w:t>
      </w:r>
      <w:r w:rsidRPr="00863DEB">
        <w:rPr>
          <w:rFonts w:ascii="Agency FB" w:hAnsi="Agency FB"/>
          <w:b/>
          <w:sz w:val="20"/>
          <w:szCs w:val="20"/>
        </w:rPr>
        <w:t>Artículo 7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partículas magnéticas será efectuada en conformidad con lo descrito en los </w:t>
      </w:r>
      <w:r w:rsidRPr="00863DEB">
        <w:rPr>
          <w:rFonts w:ascii="Agency FB" w:hAnsi="Agency FB"/>
          <w:b/>
          <w:sz w:val="20"/>
          <w:szCs w:val="20"/>
        </w:rPr>
        <w:t>Artículos 1, 7 y 25 del Código ASME V</w:t>
      </w:r>
      <w:r w:rsidRPr="00863DEB">
        <w:rPr>
          <w:rFonts w:ascii="Agency FB" w:hAnsi="Agency FB"/>
          <w:sz w:val="20"/>
          <w:szCs w:val="20"/>
        </w:rPr>
        <w:t xml:space="preserve">, para ello la Empresa Contratista deberá presentar un procedimiento escrito que contenga como mínimo los requerimientos especificados en la </w:t>
      </w:r>
      <w:r w:rsidRPr="00863DEB">
        <w:rPr>
          <w:rFonts w:ascii="Agency FB" w:hAnsi="Agency FB"/>
          <w:b/>
          <w:sz w:val="20"/>
          <w:szCs w:val="20"/>
        </w:rPr>
        <w:t>tabla T-721.</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á una pieza con discontinuidades similares a las que se podrían encontrar. </w:t>
      </w:r>
    </w:p>
    <w:p w:rsidR="00042C23" w:rsidRPr="00863DEB" w:rsidRDefault="00042C23" w:rsidP="00AC4717">
      <w:pPr>
        <w:spacing w:after="0" w:line="276" w:lineRule="auto"/>
        <w:ind w:right="-1"/>
        <w:jc w:val="both"/>
        <w:rPr>
          <w:rFonts w:ascii="Agency FB" w:hAnsi="Agency FB"/>
          <w:sz w:val="10"/>
          <w:szCs w:val="10"/>
        </w:rPr>
      </w:pPr>
    </w:p>
    <w:p w:rsidR="00683803" w:rsidRPr="00863DEB" w:rsidRDefault="00042C2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RESTRICCIÓN</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7 del código ASME V </w:t>
      </w:r>
      <w:r w:rsidRPr="00863DEB">
        <w:rPr>
          <w:rFonts w:ascii="Agency FB" w:hAnsi="Agency FB"/>
          <w:sz w:val="20"/>
          <w:szCs w:val="20"/>
        </w:rPr>
        <w:t xml:space="preserve">se encuentra restringida, por tanto la empresa contratista podrá proponer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7 y 25 del Código ASME V</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10"/>
          <w:szCs w:val="10"/>
        </w:rPr>
      </w:pPr>
    </w:p>
    <w:p w:rsidR="00683803" w:rsidRPr="00863DEB" w:rsidRDefault="00683803" w:rsidP="00AC4717">
      <w:pPr>
        <w:pStyle w:val="Prrafodelista"/>
        <w:numPr>
          <w:ilvl w:val="0"/>
          <w:numId w:val="17"/>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683803" w:rsidRPr="00863DEB" w:rsidRDefault="00683803" w:rsidP="00AC4717">
      <w:pPr>
        <w:spacing w:after="0" w:line="276" w:lineRule="auto"/>
        <w:rPr>
          <w:rFonts w:ascii="Agency FB" w:hAnsi="Agency FB"/>
          <w:sz w:val="10"/>
          <w:szCs w:val="10"/>
        </w:rPr>
      </w:pPr>
    </w:p>
    <w:p w:rsidR="00683803" w:rsidRPr="00863DEB" w:rsidRDefault="0068380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écnica de magnetización (</w:t>
      </w:r>
      <w:proofErr w:type="spellStart"/>
      <w:r w:rsidRPr="00863DEB">
        <w:rPr>
          <w:rFonts w:ascii="Agency FB" w:hAnsi="Agency FB"/>
          <w:sz w:val="20"/>
          <w:szCs w:val="20"/>
        </w:rPr>
        <w:t>prod</w:t>
      </w:r>
      <w:proofErr w:type="spellEnd"/>
      <w:r w:rsidRPr="00863DEB">
        <w:rPr>
          <w:rFonts w:ascii="Agency FB" w:hAnsi="Agency FB"/>
          <w:sz w:val="20"/>
          <w:szCs w:val="20"/>
        </w:rPr>
        <w:t>, longitudinal, circular, horquilla y multidireccional)</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Sistema de magnetización (Por imanes y por corriente eléctrica).</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nimación, el nivel y su certific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Equipo de medición de ilumin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Fecha de exanimación.</w:t>
      </w:r>
    </w:p>
    <w:p w:rsidR="0068380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razabilidad de la junta</w:t>
      </w:r>
    </w:p>
    <w:p w:rsidR="00C66E09" w:rsidRPr="00863DEB" w:rsidRDefault="00C66E09" w:rsidP="00C66E09">
      <w:pPr>
        <w:pStyle w:val="Prrafodelista"/>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particulas magnetica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Inspección de Partículas Magnéticas</w:t>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C12312"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extent cx="5860104" cy="7233313"/>
            <wp:effectExtent l="0" t="0" r="7620" b="571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864570" cy="7238826"/>
                    </a:xfrm>
                    <a:prstGeom prst="rect">
                      <a:avLst/>
                    </a:prstGeom>
                    <a:noFill/>
                    <a:ln>
                      <a:noFill/>
                    </a:ln>
                  </pic:spPr>
                </pic:pic>
              </a:graphicData>
            </a:graphic>
          </wp:inline>
        </w:drawing>
      </w:r>
    </w:p>
    <w:p w:rsidR="009C592A" w:rsidRDefault="009C592A">
      <w:pPr>
        <w:rPr>
          <w:rFonts w:ascii="Agency FB" w:hAnsi="Agency FB"/>
          <w:b/>
          <w:sz w:val="20"/>
          <w:szCs w:val="20"/>
        </w:rPr>
      </w:pPr>
      <w:r>
        <w:rPr>
          <w:rFonts w:ascii="Agency FB" w:hAnsi="Agency FB"/>
          <w:b/>
          <w:sz w:val="20"/>
          <w:szCs w:val="20"/>
        </w:rPr>
        <w:br w:type="page"/>
      </w:r>
    </w:p>
    <w:p w:rsidR="0091192B" w:rsidRPr="00863DEB" w:rsidRDefault="0091192B"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w:t>
      </w:r>
      <w:r w:rsidR="002D0070" w:rsidRPr="00863DEB">
        <w:rPr>
          <w:rFonts w:ascii="Agency FB" w:hAnsi="Agency FB"/>
          <w:b/>
          <w:color w:val="000000" w:themeColor="text1"/>
          <w:sz w:val="28"/>
          <w:szCs w:val="28"/>
          <w:u w:val="single"/>
        </w:rPr>
        <w:t>10</w:t>
      </w:r>
    </w:p>
    <w:p w:rsidR="00601DA1" w:rsidRPr="00863DEB" w:rsidRDefault="00601DA1" w:rsidP="002D0070">
      <w:pPr>
        <w:pStyle w:val="Ttulo"/>
        <w:spacing w:line="276" w:lineRule="auto"/>
        <w:jc w:val="center"/>
        <w:rPr>
          <w:rFonts w:ascii="Agency FB" w:hAnsi="Agency FB"/>
          <w:b/>
          <w:sz w:val="28"/>
        </w:rPr>
      </w:pPr>
      <w:r w:rsidRPr="00863DEB">
        <w:rPr>
          <w:rFonts w:ascii="Agency FB" w:hAnsi="Agency FB"/>
          <w:b/>
          <w:sz w:val="28"/>
        </w:rPr>
        <w:t xml:space="preserve">ADOSADO DE </w:t>
      </w:r>
      <w:r w:rsidR="00F07DD5" w:rsidRPr="00863DEB">
        <w:rPr>
          <w:rFonts w:ascii="Agency FB" w:hAnsi="Agency FB"/>
          <w:b/>
          <w:sz w:val="28"/>
        </w:rPr>
        <w:t>TUBERÍA</w:t>
      </w:r>
    </w:p>
    <w:p w:rsidR="00601DA1" w:rsidRPr="00863DEB" w:rsidRDefault="00601DA1" w:rsidP="00AC4717">
      <w:pPr>
        <w:pStyle w:val="Prrafodelista"/>
        <w:numPr>
          <w:ilvl w:val="1"/>
          <w:numId w:val="27"/>
        </w:numPr>
        <w:tabs>
          <w:tab w:val="clear" w:pos="1440"/>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   OBJETIVO</w:t>
      </w:r>
    </w:p>
    <w:p w:rsidR="00601DA1"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601DA1" w:rsidRPr="00863DEB">
        <w:rPr>
          <w:rFonts w:ascii="Agency FB" w:hAnsi="Agency FB"/>
        </w:rPr>
        <w:t xml:space="preserve"> </w:t>
      </w:r>
      <w:r w:rsidR="00601DA1" w:rsidRPr="00863DEB">
        <w:rPr>
          <w:rFonts w:ascii="Agency FB" w:hAnsi="Agency FB"/>
          <w:sz w:val="20"/>
          <w:szCs w:val="20"/>
        </w:rPr>
        <w:t>que deberá cumplir la Empresa Contratista de un ducto al momento de ejecutar trabajos de cruces especiales mediante el adosado de tubería a estructuras de puentes carreteros.</w:t>
      </w:r>
    </w:p>
    <w:p w:rsidR="00601DA1" w:rsidRPr="00863DEB" w:rsidRDefault="00601DA1" w:rsidP="00AC4717">
      <w:pPr>
        <w:tabs>
          <w:tab w:val="left" w:pos="426"/>
          <w:tab w:val="left" w:pos="1199"/>
        </w:tabs>
        <w:spacing w:after="0" w:line="276" w:lineRule="auto"/>
        <w:ind w:right="-1"/>
        <w:jc w:val="both"/>
        <w:rPr>
          <w:rFonts w:ascii="Agency FB" w:hAnsi="Agency F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definir trabajos mecánicos de soldadura de tubería, construcción de pendolones de sujeción y adosado de tuberías administradas por YPFB Redes de Gas Cochabamba.</w:t>
      </w:r>
    </w:p>
    <w:p w:rsidR="00601DA1" w:rsidRPr="00863DEB" w:rsidRDefault="00601DA1" w:rsidP="00AC4717">
      <w:pPr>
        <w:tabs>
          <w:tab w:val="left" w:pos="426"/>
        </w:tabs>
        <w:spacing w:after="0" w:line="276" w:lineRule="auto"/>
        <w:ind w:right="-1"/>
        <w:jc w:val="both"/>
        <w:rPr>
          <w:rFonts w:ascii="Agency FB" w:hAnsi="Agency F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01DA1" w:rsidRPr="00863DEB" w:rsidRDefault="00601DA1" w:rsidP="00AC4717">
      <w:pPr>
        <w:tabs>
          <w:tab w:val="left" w:pos="426"/>
        </w:tabs>
        <w:spacing w:after="0" w:line="276" w:lineRule="auto"/>
        <w:ind w:left="2124" w:right="-1" w:hanging="2124"/>
        <w:jc w:val="both"/>
        <w:rPr>
          <w:rFonts w:ascii="Agency FB" w:hAnsi="Agency FB"/>
          <w:sz w:val="20"/>
          <w:szCs w:val="20"/>
          <w:lang w:val="es-MX"/>
        </w:rPr>
      </w:pPr>
      <w:r w:rsidRPr="00863DEB">
        <w:rPr>
          <w:rFonts w:ascii="Agency FB" w:hAnsi="Agency FB"/>
          <w:b/>
          <w:sz w:val="20"/>
          <w:szCs w:val="20"/>
          <w:lang w:val="es-MX"/>
        </w:rPr>
        <w:t>PENDOLON</w:t>
      </w:r>
      <w:r w:rsidRPr="00863DEB">
        <w:rPr>
          <w:rFonts w:ascii="Agency FB" w:hAnsi="Agency FB"/>
          <w:sz w:val="20"/>
          <w:szCs w:val="20"/>
          <w:lang w:val="es-MX"/>
        </w:rPr>
        <w:tab/>
        <w:t>Pieza vertical cuyo extremo superior se encuentra unido al vértice de la armadura y sostiene el tirante por su punto medio</w:t>
      </w:r>
    </w:p>
    <w:p w:rsidR="00601DA1" w:rsidRPr="00863DEB" w:rsidRDefault="00601DA1" w:rsidP="00AC4717">
      <w:pPr>
        <w:tabs>
          <w:tab w:val="left" w:pos="426"/>
        </w:tabs>
        <w:spacing w:after="0" w:line="276" w:lineRule="auto"/>
        <w:ind w:left="2124" w:right="-1" w:hanging="2124"/>
        <w:jc w:val="both"/>
        <w:rPr>
          <w:rFonts w:ascii="Agency FB" w:hAnsi="Agency FB"/>
          <w:sz w:val="20"/>
          <w:szCs w:val="20"/>
          <w:lang w:val="es-MX"/>
        </w:rPr>
      </w:pPr>
      <w:r w:rsidRPr="00863DEB">
        <w:rPr>
          <w:rFonts w:ascii="Agency FB" w:hAnsi="Agency FB"/>
          <w:b/>
          <w:sz w:val="20"/>
          <w:szCs w:val="20"/>
          <w:lang w:val="es-MX"/>
        </w:rPr>
        <w:t>CRUCES ESPECIALES:</w:t>
      </w:r>
      <w:r w:rsidRPr="00863DEB">
        <w:rPr>
          <w:rFonts w:ascii="Agency FB" w:hAnsi="Agency FB"/>
          <w:sz w:val="20"/>
          <w:szCs w:val="20"/>
          <w:lang w:val="es-MX"/>
        </w:rPr>
        <w:t xml:space="preserve"> </w:t>
      </w:r>
      <w:r w:rsidRPr="00863DEB">
        <w:rPr>
          <w:rFonts w:ascii="Agency FB" w:hAnsi="Agency FB"/>
          <w:sz w:val="20"/>
          <w:szCs w:val="20"/>
          <w:lang w:val="es-MX"/>
        </w:rPr>
        <w:tab/>
        <w:t>Actividad que contempla la construcción de Obras Especiales como: Cruce de ríos, Cruce aéreo. Adosado de tuberías a puentes carreteros.</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bCs/>
          <w:color w:val="000000"/>
          <w:sz w:val="20"/>
          <w:szCs w:val="20"/>
        </w:rPr>
        <w:t>PROCEDIMIENTO</w:t>
      </w:r>
      <w:r w:rsidRPr="00863DEB">
        <w:rPr>
          <w:rFonts w:ascii="Agency FB" w:hAnsi="Agency FB"/>
          <w:b/>
          <w:bCs/>
          <w:color w:val="000000"/>
          <w:sz w:val="20"/>
          <w:szCs w:val="20"/>
        </w:rPr>
        <w:tab/>
      </w:r>
      <w:r w:rsidRPr="00863DEB">
        <w:rPr>
          <w:rFonts w:ascii="Agency FB" w:hAnsi="Agency FB"/>
          <w:color w:val="000000"/>
          <w:sz w:val="20"/>
          <w:szCs w:val="20"/>
        </w:rPr>
        <w:t>Elementos detallados de un proceso o método usado para producir un resultado específico</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sz w:val="20"/>
          <w:szCs w:val="20"/>
        </w:rPr>
        <w:t>API</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Instituto Americano del Petróleo</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b/>
          <w:sz w:val="20"/>
          <w:szCs w:val="20"/>
        </w:rPr>
        <w:tab/>
      </w:r>
      <w:r w:rsidRPr="00863DEB">
        <w:rPr>
          <w:rFonts w:ascii="Agency FB" w:hAnsi="Agency FB"/>
          <w:sz w:val="20"/>
          <w:szCs w:val="20"/>
        </w:rPr>
        <w:t>Empresa directamente contratada por YPFB para la ejecución de parte o el total de una obra</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bCs/>
          <w:color w:val="000000"/>
          <w:sz w:val="20"/>
          <w:szCs w:val="20"/>
        </w:rPr>
        <w:t>RED PRIMARIA</w:t>
      </w:r>
      <w:r w:rsidRPr="00863DEB">
        <w:rPr>
          <w:rFonts w:ascii="Agency FB" w:hAnsi="Agency FB"/>
          <w:b/>
          <w:bCs/>
          <w:color w:val="000000"/>
          <w:sz w:val="20"/>
          <w:szCs w:val="20"/>
        </w:rPr>
        <w:tab/>
      </w:r>
      <w:r w:rsidRPr="00863DEB">
        <w:rPr>
          <w:rFonts w:ascii="Agency FB" w:hAnsi="Agency FB"/>
          <w:color w:val="000000"/>
          <w:sz w:val="20"/>
          <w:szCs w:val="20"/>
        </w:rPr>
        <w:t xml:space="preserve">Sistema de Tuberías de acero negro para la distribución de gas natural que opera a presiones superiores a los 100 </w:t>
      </w:r>
      <w:proofErr w:type="spellStart"/>
      <w:r w:rsidRPr="00863DEB">
        <w:rPr>
          <w:rFonts w:ascii="Agency FB" w:hAnsi="Agency FB"/>
          <w:color w:val="000000"/>
          <w:sz w:val="20"/>
          <w:szCs w:val="20"/>
        </w:rPr>
        <w:t>psig</w:t>
      </w:r>
      <w:proofErr w:type="spellEnd"/>
      <w:r w:rsidRPr="00863DEB">
        <w:rPr>
          <w:rFonts w:ascii="Agency FB" w:hAnsi="Agency FB"/>
          <w:color w:val="000000"/>
          <w:sz w:val="20"/>
          <w:szCs w:val="20"/>
        </w:rPr>
        <w:t>.</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b/>
          <w:sz w:val="20"/>
          <w:szCs w:val="20"/>
        </w:rPr>
        <w:t>ASME</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ciedad Americana de Ingenieros Mecánicos</w:t>
      </w:r>
    </w:p>
    <w:p w:rsidR="00601DA1" w:rsidRPr="00863DEB" w:rsidRDefault="00601DA1" w:rsidP="00AC4717">
      <w:pPr>
        <w:tabs>
          <w:tab w:val="left" w:pos="426"/>
        </w:tabs>
        <w:spacing w:after="0" w:line="276" w:lineRule="auto"/>
        <w:ind w:right="-1"/>
        <w:jc w:val="both"/>
        <w:rPr>
          <w:rFonts w:ascii="Agency FB" w:hAnsi="Agency FB"/>
          <w:b/>
          <w:sz w:val="20"/>
          <w:szCs w:val="20"/>
        </w:rPr>
      </w:pPr>
    </w:p>
    <w:p w:rsidR="00601DA1" w:rsidRPr="00863DEB" w:rsidRDefault="00601DA1" w:rsidP="00AC4717">
      <w:pPr>
        <w:pStyle w:val="Prrafodelista"/>
        <w:numPr>
          <w:ilvl w:val="0"/>
          <w:numId w:val="2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601DA1" w:rsidRPr="00863DEB" w:rsidRDefault="00601DA1"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01DA1" w:rsidRPr="00863DEB" w:rsidTr="00991E01">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API 1104</w:t>
            </w:r>
          </w:p>
        </w:tc>
        <w:tc>
          <w:tcPr>
            <w:tcW w:w="6804" w:type="dxa"/>
          </w:tcPr>
          <w:p w:rsidR="00601DA1" w:rsidRPr="00863DEB" w:rsidRDefault="00601DA1" w:rsidP="00AC4717">
            <w:pPr>
              <w:pStyle w:val="Prrafodelista"/>
              <w:spacing w:line="276" w:lineRule="auto"/>
              <w:ind w:left="0"/>
              <w:jc w:val="both"/>
              <w:rPr>
                <w:rFonts w:ascii="Agency FB" w:hAnsi="Agency FB"/>
                <w:sz w:val="20"/>
                <w:szCs w:val="20"/>
              </w:rPr>
            </w:pPr>
            <w:r w:rsidRPr="00863DEB">
              <w:rPr>
                <w:rFonts w:ascii="Agency FB" w:hAnsi="Agency FB"/>
                <w:sz w:val="20"/>
                <w:szCs w:val="20"/>
              </w:rPr>
              <w:t>Estándar para soldadura de tuberías e instalaciones relacionadas</w:t>
            </w:r>
          </w:p>
        </w:tc>
      </w:tr>
      <w:tr w:rsidR="00601DA1" w:rsidRPr="00863DEB" w:rsidTr="00991E01">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D.S. 1996</w:t>
            </w:r>
          </w:p>
        </w:tc>
        <w:tc>
          <w:tcPr>
            <w:tcW w:w="6804" w:type="dxa"/>
          </w:tcPr>
          <w:p w:rsidR="00601DA1" w:rsidRPr="00863DEB" w:rsidRDefault="00601DA1" w:rsidP="00AC4717">
            <w:pPr>
              <w:pStyle w:val="Prrafodelista"/>
              <w:tabs>
                <w:tab w:val="left" w:pos="5625"/>
              </w:tabs>
              <w:spacing w:line="276" w:lineRule="auto"/>
              <w:ind w:left="0"/>
              <w:jc w:val="both"/>
              <w:rPr>
                <w:rFonts w:ascii="Agency FB" w:hAnsi="Agency FB"/>
                <w:sz w:val="20"/>
                <w:szCs w:val="20"/>
              </w:rPr>
            </w:pPr>
            <w:r w:rsidRPr="00863DEB">
              <w:rPr>
                <w:rFonts w:ascii="Agency FB" w:hAnsi="Agency FB"/>
                <w:sz w:val="20"/>
                <w:szCs w:val="20"/>
              </w:rPr>
              <w:t>Reglamento de Distribución de Gas Natural por Redes</w:t>
            </w:r>
          </w:p>
        </w:tc>
      </w:tr>
      <w:tr w:rsidR="00601DA1" w:rsidRPr="00863DEB" w:rsidTr="00991E01">
        <w:trPr>
          <w:trHeight w:val="78"/>
        </w:trPr>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ASME B 31.8</w:t>
            </w:r>
          </w:p>
        </w:tc>
        <w:tc>
          <w:tcPr>
            <w:tcW w:w="6804" w:type="dxa"/>
          </w:tcPr>
          <w:p w:rsidR="00601DA1" w:rsidRPr="00863DEB" w:rsidRDefault="00601DA1" w:rsidP="00AC4717">
            <w:pPr>
              <w:pStyle w:val="Prrafodelista"/>
              <w:spacing w:line="276" w:lineRule="auto"/>
              <w:ind w:left="0"/>
              <w:jc w:val="both"/>
              <w:rPr>
                <w:rFonts w:ascii="Agency FB" w:hAnsi="Agency FB"/>
                <w:sz w:val="20"/>
                <w:szCs w:val="20"/>
              </w:rPr>
            </w:pPr>
            <w:r w:rsidRPr="00863DEB">
              <w:rPr>
                <w:rFonts w:ascii="Agency FB" w:hAnsi="Agency FB"/>
                <w:sz w:val="20"/>
                <w:szCs w:val="20"/>
              </w:rPr>
              <w:t xml:space="preserve">Sistemas de Tuberías de Transmisión y Distribución. </w:t>
            </w:r>
          </w:p>
        </w:tc>
      </w:tr>
    </w:tbl>
    <w:p w:rsidR="00601DA1" w:rsidRPr="00863DEB" w:rsidRDefault="00601DA1" w:rsidP="00AC4717">
      <w:pPr>
        <w:pStyle w:val="Prrafodelista"/>
        <w:tabs>
          <w:tab w:val="left" w:pos="426"/>
        </w:tabs>
        <w:spacing w:after="0" w:line="276" w:lineRule="auto"/>
        <w:ind w:left="0" w:right="-1"/>
        <w:jc w:val="both"/>
        <w:rPr>
          <w:rFonts w:ascii="Agency FB" w:hAnsi="Agency FB"/>
          <w: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01DA1" w:rsidRPr="00863DEB" w:rsidRDefault="00601DA1" w:rsidP="00B06032">
      <w:pPr>
        <w:pStyle w:val="Prrafodelista"/>
        <w:numPr>
          <w:ilvl w:val="1"/>
          <w:numId w:val="146"/>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AL REDES DE GAS</w:t>
      </w:r>
    </w:p>
    <w:p w:rsidR="00601DA1" w:rsidRPr="00863DEB" w:rsidRDefault="00601DA1"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os trabajos conforme se encuentra descrito en el presente documento.</w:t>
      </w:r>
    </w:p>
    <w:p w:rsidR="00601DA1" w:rsidRPr="00863DEB" w:rsidRDefault="00601DA1"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601DA1" w:rsidRPr="00863DEB" w:rsidRDefault="00601DA1" w:rsidP="00AC4717">
      <w:pPr>
        <w:pStyle w:val="Prrafodelista"/>
        <w:tabs>
          <w:tab w:val="left" w:pos="426"/>
        </w:tabs>
        <w:spacing w:after="0" w:line="276" w:lineRule="auto"/>
        <w:ind w:left="0"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601DA1" w:rsidRPr="00863DEB" w:rsidRDefault="00601DA1" w:rsidP="00B06032">
      <w:pPr>
        <w:pStyle w:val="Prrafodelista"/>
        <w:numPr>
          <w:ilvl w:val="0"/>
          <w:numId w:val="140"/>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Supervisor debe verificar que las soldaduras sean realizadas sólo por soldadores y operadores que se encuentren calificados de acuerdo con los requerimientos del procedimiento de soldadura calificado. Verificar que todos los equipos y materiales utilizados para efectuar la soldadura y construcción de soportes de los pendolones cumplan con las especificaciones del presente documento.</w:t>
      </w:r>
    </w:p>
    <w:p w:rsidR="00601DA1" w:rsidRPr="00863DEB" w:rsidRDefault="00601DA1" w:rsidP="00B06032">
      <w:pPr>
        <w:pStyle w:val="Prrafodelista"/>
        <w:numPr>
          <w:ilvl w:val="0"/>
          <w:numId w:val="140"/>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Verificar el cumplimiento de la aplicación inspección radiográfica al 100% de las juntas soldadas de la red primaria que se encuentre en el cruce especial por adosado de tuberí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rPr>
          <w:rFonts w:ascii="Agency FB" w:hAnsi="Agency FB"/>
          <w:b/>
          <w:sz w:val="20"/>
          <w:szCs w:val="20"/>
        </w:rPr>
      </w:pPr>
      <w:r w:rsidRPr="00863DEB">
        <w:rPr>
          <w:rFonts w:ascii="Agency FB" w:hAnsi="Agency FB"/>
          <w:b/>
          <w:sz w:val="20"/>
          <w:szCs w:val="20"/>
        </w:rPr>
        <w:t>INSPECTOR DE SOLDADUR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verificar que las soldaduras se han realizado de acuerdo con los requerimientos del procedimiento de soldadura calificado.</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verificar que los electrodos son usados sólo en las posiciones apropiadas, con el tipo de corriente de soldadura y polaridad para los cuales están clasificados.</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cs="TwCenMT-Regular"/>
          <w:sz w:val="20"/>
          <w:szCs w:val="20"/>
        </w:rPr>
      </w:pPr>
      <w:r w:rsidRPr="00863DEB">
        <w:rPr>
          <w:rFonts w:ascii="Agency FB" w:hAnsi="Agency FB" w:cs="TwCenMT-Regular"/>
          <w:sz w:val="20"/>
          <w:szCs w:val="20"/>
        </w:rPr>
        <w:t>Verificar que el material a usar en la obra, cuando este es entregado, se encuentra de acuerdo con los requerimientos descritos dentro el Procedimiento aprobado de Soldadur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mantener un registro de las calificaciones de todos los soldadores, operadores u otros ensayos que se realicen así como toda otra información que pueda ser requerid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Garantizar el cumplimiento de las especificaciones técnicas.</w:t>
      </w:r>
    </w:p>
    <w:p w:rsidR="00601DA1" w:rsidRPr="00863DEB" w:rsidRDefault="00601DA1" w:rsidP="00AC4717">
      <w:pPr>
        <w:pStyle w:val="Prrafodelista"/>
        <w:spacing w:after="0" w:line="276" w:lineRule="auto"/>
        <w:ind w:left="426"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Proveer los materiales necesarios para realizar las Juntas y fabricación de los pendolon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ertificado para efectuar las Junta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realizar la fabricación de los pendolon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Realizar el estudio de cálculo de cargas a la estructura del puente vehicular por el adosado de la tubería al mism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Realizar el dimensionamiento de los materiales a usarse en la fabricación de los soportes de la tubería en función al estudio de carga distribuida de tubería por metro lineal.</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Elaborar el procedimiento escrito para el adosado de tuberías a puentes vehicular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Documentar todos los registros de calificación de soldadores,  u otros ensayos o inspecciones que se realicen así como toda otra información que pueda ser requerida y descrita en el presente document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Presentar certificados de calidad de los cables de acero que soportaran el peso de la tubería adosada.</w:t>
      </w:r>
    </w:p>
    <w:p w:rsidR="00601DA1" w:rsidRPr="00863DEB" w:rsidRDefault="00601DA1" w:rsidP="00AC4717">
      <w:pPr>
        <w:tabs>
          <w:tab w:val="left" w:pos="426"/>
        </w:tabs>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601DA1" w:rsidRPr="00863DEB" w:rsidRDefault="00601DA1" w:rsidP="00B06032">
      <w:pPr>
        <w:pStyle w:val="Prrafodelista"/>
        <w:numPr>
          <w:ilvl w:val="1"/>
          <w:numId w:val="146"/>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PERSONAL</w:t>
      </w:r>
    </w:p>
    <w:p w:rsidR="00601DA1" w:rsidRPr="00863DEB" w:rsidRDefault="00601DA1" w:rsidP="00AC4717">
      <w:pPr>
        <w:tabs>
          <w:tab w:val="left" w:pos="426"/>
          <w:tab w:val="center" w:pos="4419"/>
        </w:tabs>
        <w:spacing w:after="0" w:line="276" w:lineRule="auto"/>
        <w:ind w:right="-1"/>
        <w:jc w:val="both"/>
        <w:outlineLvl w:val="1"/>
        <w:rPr>
          <w:rFonts w:ascii="Agency FB" w:hAnsi="Agency FB"/>
          <w:sz w:val="20"/>
          <w:szCs w:val="20"/>
        </w:rPr>
      </w:pPr>
      <w:r w:rsidRPr="00863DEB">
        <w:rPr>
          <w:rFonts w:ascii="Agency FB" w:hAnsi="Agency FB"/>
          <w:sz w:val="20"/>
          <w:szCs w:val="20"/>
        </w:rPr>
        <w:t>Tanto el personal destinado a la fabricación de los pendolones como el que realizara el anclaje de la tubería al puente vehicular</w:t>
      </w:r>
      <w:r w:rsidRPr="00863DEB">
        <w:rPr>
          <w:rFonts w:ascii="Agency FB" w:hAnsi="Agency FB"/>
          <w:b/>
          <w:bCs/>
          <w:sz w:val="20"/>
          <w:szCs w:val="20"/>
        </w:rPr>
        <w:t xml:space="preserve"> </w:t>
      </w:r>
      <w:r w:rsidRPr="00863DEB">
        <w:rPr>
          <w:rFonts w:ascii="Agency FB" w:hAnsi="Agency FB"/>
          <w:sz w:val="20"/>
          <w:szCs w:val="20"/>
        </w:rPr>
        <w:t>debe encontrare calificado para realizar trabajo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estudio de carga distribuida, deberá emplear los materiales recomendados en el mismo, usando de referencia el esquema que se encuentra en la sección de </w:t>
      </w:r>
      <w:r w:rsidRPr="00863DEB">
        <w:rPr>
          <w:rFonts w:ascii="Agency FB" w:hAnsi="Agency FB"/>
          <w:b/>
          <w:sz w:val="20"/>
          <w:szCs w:val="20"/>
        </w:rPr>
        <w:t>ANEXOS.</w:t>
      </w:r>
      <w:r w:rsidRPr="00863DEB">
        <w:rPr>
          <w:rFonts w:ascii="Agency FB" w:hAnsi="Agency FB"/>
          <w:sz w:val="20"/>
          <w:szCs w:val="20"/>
        </w:rPr>
        <w:t xml:space="preserve"> </w:t>
      </w:r>
    </w:p>
    <w:p w:rsidR="00601DA1" w:rsidRPr="00863DEB" w:rsidRDefault="00601DA1" w:rsidP="00AC4717">
      <w:pPr>
        <w:spacing w:after="0" w:line="276" w:lineRule="auto"/>
        <w:ind w:right="-1"/>
        <w:jc w:val="both"/>
        <w:rPr>
          <w:rFonts w:ascii="Agency FB" w:hAnsi="Agency FB"/>
          <w:sz w:val="20"/>
          <w:szCs w:val="20"/>
        </w:rPr>
      </w:pPr>
    </w:p>
    <w:p w:rsidR="00601DA1"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bCs/>
          <w:sz w:val="20"/>
          <w:szCs w:val="20"/>
        </w:rPr>
        <w:t>adosado de tubería</w:t>
      </w:r>
      <w:r w:rsidRPr="00863DEB">
        <w:rPr>
          <w:rFonts w:ascii="Agency FB" w:hAnsi="Agency FB"/>
          <w:bCs/>
          <w:sz w:val="20"/>
          <w:szCs w:val="20"/>
        </w:rPr>
        <w:t>,</w:t>
      </w:r>
      <w:r w:rsidRPr="00863DEB">
        <w:rPr>
          <w:rFonts w:ascii="Agency FB" w:hAnsi="Agency FB"/>
          <w:b/>
          <w:bCs/>
          <w:sz w:val="20"/>
          <w:szCs w:val="20"/>
        </w:rPr>
        <w:t xml:space="preserve"> </w:t>
      </w:r>
      <w:r w:rsidRPr="00863DEB">
        <w:rPr>
          <w:rFonts w:ascii="Agency FB" w:hAnsi="Agency FB"/>
          <w:sz w:val="20"/>
          <w:szCs w:val="20"/>
        </w:rPr>
        <w:t>la Empresa Contratista deberá contar con los equipos, materiales y herramientas conforme se describe a continuación:</w:t>
      </w:r>
    </w:p>
    <w:p w:rsidR="00B03C72" w:rsidRDefault="00B03C72"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388"/>
        <w:gridCol w:w="1381"/>
        <w:gridCol w:w="3235"/>
      </w:tblGrid>
      <w:tr w:rsidR="00B03C72" w:rsidRPr="00B03C72" w:rsidTr="00385B55">
        <w:trPr>
          <w:trHeight w:val="340"/>
          <w:jc w:val="center"/>
        </w:trPr>
        <w:tc>
          <w:tcPr>
            <w:tcW w:w="388" w:type="dxa"/>
            <w:tcBorders>
              <w:top w:val="single" w:sz="4" w:space="0" w:color="auto"/>
              <w:left w:val="single" w:sz="4" w:space="0" w:color="auto"/>
              <w:bottom w:val="single" w:sz="4" w:space="0" w:color="auto"/>
              <w:right w:val="single" w:sz="4" w:space="0" w:color="auto"/>
            </w:tcBorders>
            <w:shd w:val="clear" w:color="000000" w:fill="DBE5F1"/>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N°</w:t>
            </w:r>
          </w:p>
        </w:tc>
        <w:tc>
          <w:tcPr>
            <w:tcW w:w="1381" w:type="dxa"/>
            <w:tcBorders>
              <w:top w:val="single" w:sz="4" w:space="0" w:color="auto"/>
              <w:left w:val="nil"/>
              <w:bottom w:val="single" w:sz="4" w:space="0" w:color="auto"/>
              <w:right w:val="single" w:sz="4" w:space="0" w:color="auto"/>
            </w:tcBorders>
            <w:shd w:val="clear" w:color="000000" w:fill="DBE5F1"/>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DESCRIPCIÓN</w:t>
            </w:r>
          </w:p>
        </w:tc>
        <w:tc>
          <w:tcPr>
            <w:tcW w:w="3235" w:type="dxa"/>
            <w:tcBorders>
              <w:top w:val="single" w:sz="4" w:space="0" w:color="auto"/>
              <w:left w:val="nil"/>
              <w:bottom w:val="single" w:sz="4" w:space="0" w:color="auto"/>
              <w:right w:val="single" w:sz="4" w:space="0" w:color="auto"/>
            </w:tcBorders>
            <w:shd w:val="clear" w:color="000000" w:fill="DBE5F1"/>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CANTIDAD</w:t>
            </w:r>
          </w:p>
        </w:tc>
      </w:tr>
      <w:tr w:rsidR="00B03C72" w:rsidRPr="00B03C72" w:rsidTr="00385B55">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B03C72" w:rsidRPr="00B03C72" w:rsidRDefault="00B03C72" w:rsidP="00385B55">
            <w:pPr>
              <w:spacing w:after="0" w:line="240" w:lineRule="auto"/>
              <w:jc w:val="center"/>
              <w:rPr>
                <w:rFonts w:ascii="Agency FB" w:hAnsi="Agency FB"/>
                <w:sz w:val="20"/>
                <w:szCs w:val="20"/>
              </w:rPr>
            </w:pPr>
            <w:r w:rsidRPr="00B03C72">
              <w:rPr>
                <w:rFonts w:ascii="Agency FB" w:hAnsi="Agency FB"/>
                <w:sz w:val="20"/>
                <w:szCs w:val="20"/>
              </w:rPr>
              <w:t>1</w:t>
            </w:r>
          </w:p>
        </w:tc>
        <w:tc>
          <w:tcPr>
            <w:tcW w:w="1381" w:type="dxa"/>
            <w:tcBorders>
              <w:top w:val="nil"/>
              <w:left w:val="nil"/>
              <w:bottom w:val="single" w:sz="4" w:space="0" w:color="auto"/>
              <w:right w:val="single" w:sz="4" w:space="0" w:color="auto"/>
            </w:tcBorders>
            <w:shd w:val="clear" w:color="auto" w:fill="auto"/>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Camión Grúa</w:t>
            </w:r>
          </w:p>
        </w:tc>
        <w:tc>
          <w:tcPr>
            <w:tcW w:w="3235" w:type="dxa"/>
            <w:tcBorders>
              <w:top w:val="nil"/>
              <w:left w:val="nil"/>
              <w:bottom w:val="single" w:sz="4" w:space="0" w:color="auto"/>
              <w:right w:val="single" w:sz="4" w:space="0" w:color="auto"/>
            </w:tcBorders>
            <w:shd w:val="clear" w:color="auto" w:fill="auto"/>
            <w:noWrap/>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 xml:space="preserve">1 para cada frente de obras </w:t>
            </w:r>
            <w:r w:rsidR="00385B55" w:rsidRPr="00B03C72">
              <w:rPr>
                <w:rFonts w:ascii="Agency FB" w:hAnsi="Agency FB"/>
                <w:sz w:val="20"/>
                <w:szCs w:val="20"/>
              </w:rPr>
              <w:t>mecánicas</w:t>
            </w:r>
          </w:p>
        </w:tc>
      </w:tr>
      <w:tr w:rsidR="00B03C72" w:rsidRPr="00B03C72" w:rsidTr="00385B55">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B03C72" w:rsidRPr="00B03C72" w:rsidRDefault="00B03C72" w:rsidP="00385B55">
            <w:pPr>
              <w:spacing w:after="0" w:line="240" w:lineRule="auto"/>
              <w:jc w:val="center"/>
              <w:rPr>
                <w:rFonts w:ascii="Agency FB" w:hAnsi="Agency FB"/>
                <w:sz w:val="20"/>
                <w:szCs w:val="20"/>
              </w:rPr>
            </w:pPr>
            <w:r w:rsidRPr="00B03C72">
              <w:rPr>
                <w:rFonts w:ascii="Agency FB" w:hAnsi="Agency FB"/>
                <w:sz w:val="20"/>
                <w:szCs w:val="20"/>
              </w:rPr>
              <w:t>2</w:t>
            </w:r>
          </w:p>
        </w:tc>
        <w:tc>
          <w:tcPr>
            <w:tcW w:w="1381" w:type="dxa"/>
            <w:tcBorders>
              <w:top w:val="nil"/>
              <w:left w:val="nil"/>
              <w:bottom w:val="single" w:sz="4" w:space="0" w:color="auto"/>
              <w:right w:val="single" w:sz="4" w:space="0" w:color="auto"/>
            </w:tcBorders>
            <w:shd w:val="clear" w:color="auto" w:fill="auto"/>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Cables de Acero</w:t>
            </w:r>
          </w:p>
        </w:tc>
        <w:tc>
          <w:tcPr>
            <w:tcW w:w="3235" w:type="dxa"/>
            <w:tcBorders>
              <w:top w:val="nil"/>
              <w:left w:val="nil"/>
              <w:bottom w:val="single" w:sz="4" w:space="0" w:color="auto"/>
              <w:right w:val="single" w:sz="4" w:space="0" w:color="auto"/>
            </w:tcBorders>
            <w:shd w:val="clear" w:color="auto" w:fill="auto"/>
            <w:noWrap/>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Suficientes para todos los frentes</w:t>
            </w:r>
          </w:p>
        </w:tc>
      </w:tr>
      <w:tr w:rsidR="00B03C72" w:rsidRPr="00B03C72" w:rsidTr="00385B55">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B03C72" w:rsidRPr="00B03C72" w:rsidRDefault="00B03C72" w:rsidP="00385B55">
            <w:pPr>
              <w:spacing w:after="0" w:line="240" w:lineRule="auto"/>
              <w:jc w:val="center"/>
              <w:rPr>
                <w:rFonts w:ascii="Agency FB" w:hAnsi="Agency FB"/>
                <w:sz w:val="20"/>
                <w:szCs w:val="20"/>
              </w:rPr>
            </w:pPr>
            <w:r w:rsidRPr="00B03C72">
              <w:rPr>
                <w:rFonts w:ascii="Agency FB" w:hAnsi="Agency FB"/>
                <w:sz w:val="20"/>
                <w:szCs w:val="20"/>
              </w:rPr>
              <w:t>3</w:t>
            </w:r>
          </w:p>
        </w:tc>
        <w:tc>
          <w:tcPr>
            <w:tcW w:w="1381" w:type="dxa"/>
            <w:tcBorders>
              <w:top w:val="nil"/>
              <w:left w:val="nil"/>
              <w:bottom w:val="single" w:sz="4" w:space="0" w:color="auto"/>
              <w:right w:val="single" w:sz="4" w:space="0" w:color="auto"/>
            </w:tcBorders>
            <w:shd w:val="clear" w:color="auto" w:fill="auto"/>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Placa Calibradora</w:t>
            </w:r>
          </w:p>
        </w:tc>
        <w:tc>
          <w:tcPr>
            <w:tcW w:w="3235" w:type="dxa"/>
            <w:tcBorders>
              <w:top w:val="nil"/>
              <w:left w:val="nil"/>
              <w:bottom w:val="single" w:sz="4" w:space="0" w:color="auto"/>
              <w:right w:val="single" w:sz="4" w:space="0" w:color="auto"/>
            </w:tcBorders>
            <w:shd w:val="clear" w:color="auto" w:fill="auto"/>
            <w:noWrap/>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1 por tramo de prueba</w:t>
            </w:r>
          </w:p>
        </w:tc>
      </w:tr>
      <w:tr w:rsidR="00B03C72" w:rsidRPr="00B03C72" w:rsidTr="00385B55">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B03C72" w:rsidRPr="00B03C72" w:rsidRDefault="00B03C72" w:rsidP="00385B55">
            <w:pPr>
              <w:spacing w:after="0" w:line="240" w:lineRule="auto"/>
              <w:jc w:val="center"/>
              <w:rPr>
                <w:rFonts w:ascii="Agency FB" w:hAnsi="Agency FB"/>
                <w:sz w:val="20"/>
                <w:szCs w:val="20"/>
              </w:rPr>
            </w:pPr>
            <w:r w:rsidRPr="00B03C72">
              <w:rPr>
                <w:rFonts w:ascii="Agency FB" w:hAnsi="Agency FB"/>
                <w:sz w:val="20"/>
                <w:szCs w:val="20"/>
              </w:rPr>
              <w:t>4</w:t>
            </w:r>
          </w:p>
        </w:tc>
        <w:tc>
          <w:tcPr>
            <w:tcW w:w="1381" w:type="dxa"/>
            <w:tcBorders>
              <w:top w:val="nil"/>
              <w:left w:val="nil"/>
              <w:bottom w:val="single" w:sz="4" w:space="0" w:color="auto"/>
              <w:right w:val="single" w:sz="4" w:space="0" w:color="auto"/>
            </w:tcBorders>
            <w:shd w:val="clear" w:color="auto" w:fill="auto"/>
            <w:vAlign w:val="center"/>
            <w:hideMark/>
          </w:tcPr>
          <w:p w:rsidR="00B03C72" w:rsidRPr="00B03C72" w:rsidRDefault="00B03C72" w:rsidP="00385B55">
            <w:pPr>
              <w:spacing w:after="0" w:line="240" w:lineRule="auto"/>
              <w:rPr>
                <w:rFonts w:ascii="Agency FB" w:hAnsi="Agency FB"/>
                <w:sz w:val="20"/>
                <w:szCs w:val="20"/>
              </w:rPr>
            </w:pPr>
            <w:proofErr w:type="spellStart"/>
            <w:r w:rsidRPr="00B03C72">
              <w:rPr>
                <w:rFonts w:ascii="Agency FB" w:hAnsi="Agency FB"/>
                <w:sz w:val="20"/>
                <w:szCs w:val="20"/>
              </w:rPr>
              <w:t>TorquÍmetro</w:t>
            </w:r>
            <w:proofErr w:type="spellEnd"/>
          </w:p>
        </w:tc>
        <w:tc>
          <w:tcPr>
            <w:tcW w:w="3235" w:type="dxa"/>
            <w:tcBorders>
              <w:top w:val="nil"/>
              <w:left w:val="nil"/>
              <w:bottom w:val="single" w:sz="4" w:space="0" w:color="auto"/>
              <w:right w:val="single" w:sz="4" w:space="0" w:color="auto"/>
            </w:tcBorders>
            <w:shd w:val="clear" w:color="auto" w:fill="auto"/>
            <w:noWrap/>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 xml:space="preserve">1 para cada frente de obras </w:t>
            </w:r>
            <w:r w:rsidR="00385B55" w:rsidRPr="00B03C72">
              <w:rPr>
                <w:rFonts w:ascii="Agency FB" w:hAnsi="Agency FB"/>
                <w:sz w:val="20"/>
                <w:szCs w:val="20"/>
              </w:rPr>
              <w:t>mecánicas</w:t>
            </w:r>
          </w:p>
        </w:tc>
      </w:tr>
    </w:tbl>
    <w:p w:rsidR="00B03C72" w:rsidRDefault="00B03C72" w:rsidP="00AC4717">
      <w:pPr>
        <w:spacing w:after="0" w:line="276" w:lineRule="auto"/>
        <w:ind w:right="-1"/>
        <w:jc w:val="both"/>
        <w:rPr>
          <w:rFonts w:ascii="Agency FB" w:hAnsi="Agency FB"/>
          <w:sz w:val="20"/>
          <w:szCs w:val="20"/>
        </w:rPr>
      </w:pPr>
    </w:p>
    <w:p w:rsidR="00B03C72" w:rsidRDefault="00B03C72"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Camión Grúa</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Cables de acero</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Placa calibradora</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proofErr w:type="spellStart"/>
      <w:r w:rsidRPr="00863DEB">
        <w:rPr>
          <w:rFonts w:ascii="Agency FB" w:hAnsi="Agency FB"/>
          <w:sz w:val="20"/>
          <w:szCs w:val="20"/>
        </w:rPr>
        <w:t>Torquímetro</w:t>
      </w:r>
      <w:proofErr w:type="spellEnd"/>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selección de materiales, construcción e instalación de los pendolones y el adosado de la tubería al puente vehicular, deberá ser efectuada en conformidad al procedimiento presentado por la empresa contratist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soportes de tubería para la sujeción, serán prefabricados de acuerdo a requerimiento y geometría de cada puente, de acuerdo a planos y especificaciones previamente aprobados por supervisión y en función a los estudios realizados. </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Dependiendo del diámetro de los cables que soportaran los pendolones, se procede al colocado de las grampas, con sus respectivos guardacabos, para asegurar los pendolones, cuidando de que el cable principal y la parte muerta del pendolón (cable que sobresale después de la grampa) estén completamente extendidos, sin dobleces, ni pliegues al cable del pendolón.</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sujeción de las grampas será ajustada con llaves de ojo y boca con la medida adecuada. A fin de no producir daños en las tuercas de las grampas se utilizara </w:t>
      </w:r>
      <w:proofErr w:type="spellStart"/>
      <w:r w:rsidRPr="00863DEB">
        <w:rPr>
          <w:rFonts w:ascii="Agency FB" w:hAnsi="Agency FB"/>
          <w:sz w:val="20"/>
          <w:szCs w:val="20"/>
        </w:rPr>
        <w:t>Torquímetro</w:t>
      </w:r>
      <w:proofErr w:type="spellEnd"/>
      <w:r w:rsidRPr="00863DEB">
        <w:rPr>
          <w:rFonts w:ascii="Agency FB" w:hAnsi="Agency FB"/>
          <w:sz w:val="20"/>
          <w:szCs w:val="20"/>
        </w:rPr>
        <w:t xml:space="preserve"> para el ajuste final que deberá ser empleado en función a las recomendaciones del fabricante de las tuercas y perno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Para el armado de las abrazaderas se procederá de acuerdo a planos y deberá verificarse que no exista torsión en los cables, y que los pendolones estén adecuadamente colocados. Luego se procederá al ajuste de las grampas de acuerdo al torque especificado a fin de no producir daño en las grampa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Una vez verificado el ajuste de las grampas, se procederá a pasar el “cable de jalado” por los estribos para el colgado de tubería. Este cable en uno de sus extremos, tendrá asegurado un pedazo de tubo en forma de lápiz del mismo diámetro de la tubería de red primaria, este extremo se suelda a la tubería a ser jalada y el otro extremo se asegura a un guinche o tecle para proceder al jalado en forma lenta, la tubería va pasando por los pendolones, se puede ayudar con un cabo amarrado en la punta a fin de que la parte de la guía, punta de lápiz, no clave y caig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Una vez realizado el adosado de la tubería, se debe proceder a la impermeabilización de la misma mediante la aplicación de pintura anticorrosiva. La tubería ser utilizada para el adosamiento es de tipo revestida, dicho recubrimiento no debe ser retirado, y para fines de imprimación de la pintura se deberá realizar un tratamiento mecánico con lija# 40 o blíster </w:t>
      </w:r>
      <w:proofErr w:type="spellStart"/>
      <w:r w:rsidRPr="00863DEB">
        <w:rPr>
          <w:rFonts w:ascii="Agency FB" w:hAnsi="Agency FB"/>
          <w:sz w:val="20"/>
          <w:szCs w:val="20"/>
        </w:rPr>
        <w:t>blaster</w:t>
      </w:r>
      <w:proofErr w:type="spellEnd"/>
      <w:r w:rsidRPr="00863DEB">
        <w:rPr>
          <w:rFonts w:ascii="Agency FB" w:hAnsi="Agency FB"/>
          <w:sz w:val="20"/>
          <w:szCs w:val="20"/>
        </w:rPr>
        <w:t>. Los soportes, cables y pendolones deberán ser tratados con pintura anticorrosiv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Después de la puesta en servicio, es necesario un retesado, pues los pendolones sufren un estiramiento y acomodamiento natural al entrar en servicio.</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CD51DF"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Cuando se realicen las maniobras de adosado de la tubería al puente vehicular no podrán realizarse esfuerzos que pudieran producir daño mecánico a la tubería.</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En su posición final, la tubería no deberá mostrar inestabilidad por defectos de construcción e instalación de los pendolones y soportes.</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La empresa contratista no deberá realizar el adosado de la tubería al puente vehicular si no se contara con la autorización de la empresa o entidad administradora del servicio carretero.</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La empresa contratista no podrá emplear las estructuras metálicas fabricadas por la misma, si estos no contaran con la autorización del supervisor.</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VALUACIÓN</w:t>
      </w:r>
    </w:p>
    <w:p w:rsidR="00601DA1" w:rsidRPr="00863DEB" w:rsidRDefault="00601DA1" w:rsidP="00AC4717">
      <w:pPr>
        <w:spacing w:after="0" w:line="276" w:lineRule="auto"/>
        <w:rPr>
          <w:rFonts w:ascii="Agency FB" w:hAnsi="Agency FB"/>
          <w:sz w:val="20"/>
          <w:szCs w:val="20"/>
        </w:rPr>
      </w:pPr>
      <w:r w:rsidRPr="00863DEB">
        <w:rPr>
          <w:rFonts w:ascii="Agency FB" w:hAnsi="Agency FB"/>
          <w:sz w:val="20"/>
          <w:szCs w:val="20"/>
        </w:rPr>
        <w:t>Se evaluara cada uno de los documentos solicitados.</w:t>
      </w: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las actividades involucradas, la información mínima que se debe registrar es la siguiente:</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Especificaciones de construcción del puente vehicular.</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Estudio de cálculo de cargas a la estructura del puente vehicular para el adosado de la tubería al mismo.</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 xml:space="preserve">Estudio de dimensionamiento de los materiales a usarse en la fabricación de los soportes de la tubería en función al </w:t>
      </w:r>
      <w:proofErr w:type="spellStart"/>
      <w:r w:rsidRPr="00863DEB">
        <w:rPr>
          <w:rFonts w:ascii="Agency FB" w:hAnsi="Agency FB"/>
          <w:sz w:val="20"/>
          <w:szCs w:val="20"/>
        </w:rPr>
        <w:t>analisis</w:t>
      </w:r>
      <w:proofErr w:type="spellEnd"/>
      <w:r w:rsidRPr="00863DEB">
        <w:rPr>
          <w:rFonts w:ascii="Agency FB" w:hAnsi="Agency FB"/>
          <w:sz w:val="20"/>
          <w:szCs w:val="20"/>
        </w:rPr>
        <w:t xml:space="preserve"> de carga distribuida de tubería por metro lineal.</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Procedimiento escrito para el adosado de tuberías a puentes vehiculares.</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Autorización por parte de la empresa o entidad administradora del servicio carretero.</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Certificado de calidad del cable de acero empleado en los soporte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6"/>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 la especificacion tecnica que durante el desarrollo del proyecto serán consideradas mandatorias.</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p>
    <w:p w:rsidR="00601DA1" w:rsidRPr="00863DEB" w:rsidRDefault="00601DA1" w:rsidP="00B06032">
      <w:pPr>
        <w:pStyle w:val="Prrafodelista"/>
        <w:numPr>
          <w:ilvl w:val="0"/>
          <w:numId w:val="146"/>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adosado de tuberia a puentes carreteros será medido y pagado por </w:t>
      </w:r>
      <w:r w:rsidRPr="00863DEB">
        <w:rPr>
          <w:rFonts w:ascii="Agency FB" w:hAnsi="Agency FB"/>
          <w:b/>
          <w:noProof/>
          <w:sz w:val="20"/>
          <w:szCs w:val="20"/>
          <w:lang w:eastAsia="es-ES"/>
        </w:rPr>
        <w:t xml:space="preserve">metro lineal </w:t>
      </w:r>
      <w:r w:rsidRPr="00863DEB">
        <w:rPr>
          <w:rFonts w:ascii="Agency FB" w:hAnsi="Agency FB"/>
          <w:noProof/>
          <w:sz w:val="20"/>
          <w:szCs w:val="20"/>
          <w:lang w:eastAsia="es-ES"/>
        </w:rPr>
        <w:t>de tuberia adosada, que debera contar con la aprobacion por parte del supervisor.</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p>
    <w:p w:rsidR="00601DA1" w:rsidRPr="00863DEB" w:rsidRDefault="00601DA1" w:rsidP="00B06032">
      <w:pPr>
        <w:pStyle w:val="Prrafodelista"/>
        <w:numPr>
          <w:ilvl w:val="0"/>
          <w:numId w:val="14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1 –</w:t>
      </w:r>
      <w:r w:rsidRPr="00863DEB">
        <w:rPr>
          <w:rFonts w:ascii="Agency FB" w:hAnsi="Agency FB"/>
          <w:sz w:val="20"/>
          <w:szCs w:val="20"/>
        </w:rPr>
        <w:t xml:space="preserve"> DETALLE DE INSTALACION DE SOPORTE - VISTA DE PLANTA</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2</w:t>
      </w:r>
      <w:r w:rsidRPr="00863DEB">
        <w:rPr>
          <w:rFonts w:ascii="Agency FB" w:hAnsi="Agency FB"/>
          <w:sz w:val="20"/>
          <w:szCs w:val="20"/>
        </w:rPr>
        <w:t xml:space="preserve"> – INSTALACION DE SOPORTE - CORTE B-B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4</w:t>
      </w:r>
      <w:r w:rsidRPr="00863DEB">
        <w:rPr>
          <w:rFonts w:ascii="Agency FB" w:hAnsi="Agency FB"/>
          <w:sz w:val="20"/>
          <w:szCs w:val="20"/>
        </w:rPr>
        <w:t xml:space="preserve"> – DISEÑO DE PENDOLONE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5</w:t>
      </w:r>
      <w:r w:rsidRPr="00863DEB">
        <w:rPr>
          <w:rFonts w:ascii="Agency FB" w:hAnsi="Agency FB"/>
          <w:sz w:val="20"/>
          <w:szCs w:val="20"/>
        </w:rPr>
        <w:t xml:space="preserve"> – DISEÑO DE CANCAMO</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6</w:t>
      </w:r>
      <w:r w:rsidRPr="00863DEB">
        <w:rPr>
          <w:rFonts w:ascii="Agency FB" w:hAnsi="Agency FB"/>
          <w:sz w:val="20"/>
          <w:szCs w:val="20"/>
        </w:rPr>
        <w:t xml:space="preserve"> – DETALLE DE GUARDACABO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7</w:t>
      </w:r>
      <w:r w:rsidRPr="00863DEB">
        <w:rPr>
          <w:rFonts w:ascii="Agency FB" w:hAnsi="Agency FB"/>
          <w:sz w:val="20"/>
          <w:szCs w:val="20"/>
        </w:rPr>
        <w:t xml:space="preserve"> – DETALLE DE GRAMPAS</w:t>
      </w:r>
    </w:p>
    <w:p w:rsidR="00601DA1" w:rsidRPr="00863DEB" w:rsidRDefault="00601DA1" w:rsidP="00AC4717">
      <w:pPr>
        <w:spacing w:after="0" w:line="276" w:lineRule="auto"/>
        <w:rPr>
          <w:rFonts w:ascii="Agency FB" w:hAnsi="Agency FB"/>
          <w:noProof/>
          <w:sz w:val="20"/>
          <w:szCs w:val="20"/>
          <w:lang w:eastAsia="es-BO"/>
        </w:rPr>
      </w:pPr>
      <w:r w:rsidRPr="00863DEB">
        <w:rPr>
          <w:rFonts w:ascii="Agency FB" w:hAnsi="Agency FB"/>
          <w:b/>
          <w:noProof/>
          <w:sz w:val="20"/>
          <w:szCs w:val="20"/>
          <w:lang w:eastAsia="es-BO"/>
        </w:rPr>
        <w:t>GRAFICO 8</w:t>
      </w:r>
      <w:r w:rsidRPr="00863DEB">
        <w:rPr>
          <w:rFonts w:ascii="Agency FB" w:hAnsi="Agency FB"/>
          <w:noProof/>
          <w:sz w:val="20"/>
          <w:szCs w:val="20"/>
          <w:lang w:eastAsia="es-BO"/>
        </w:rPr>
        <w:t xml:space="preserve"> –DETALLE DE TACO DE GOMA</w:t>
      </w: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tabs>
          <w:tab w:val="left" w:pos="567"/>
        </w:tabs>
        <w:autoSpaceDE w:val="0"/>
        <w:autoSpaceDN w:val="0"/>
        <w:adjustRightInd w:val="0"/>
        <w:spacing w:after="0" w:line="276" w:lineRule="auto"/>
        <w:jc w:val="center"/>
        <w:rPr>
          <w:rFonts w:ascii="Agency FB" w:eastAsiaTheme="majorEastAsia" w:hAnsi="Agency FB" w:cstheme="majorBidi"/>
          <w:b/>
          <w:sz w:val="20"/>
          <w:szCs w:val="20"/>
          <w:u w:val="single"/>
        </w:rPr>
      </w:pPr>
      <w:r w:rsidRPr="00863DEB">
        <w:rPr>
          <w:rFonts w:ascii="Agency FB" w:eastAsiaTheme="majorEastAsia" w:hAnsi="Agency FB" w:cstheme="majorBidi"/>
          <w:b/>
          <w:sz w:val="20"/>
          <w:szCs w:val="20"/>
          <w:u w:val="single"/>
        </w:rPr>
        <w:t>INSTALACIÓN DE SOPORTES Y PENDOLONES</w:t>
      </w: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pPr>
      <w:r w:rsidRPr="00863DEB">
        <w:rPr>
          <w:noProof/>
          <w:lang w:eastAsia="es-BO"/>
        </w:rPr>
        <w:drawing>
          <wp:inline distT="0" distB="0" distL="0" distR="0">
            <wp:extent cx="5465134" cy="4601391"/>
            <wp:effectExtent l="19050" t="0" r="2216"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email"/>
                    <a:srcRect/>
                    <a:stretch/>
                  </pic:blipFill>
                  <pic:spPr bwMode="auto">
                    <a:xfrm>
                      <a:off x="0" y="0"/>
                      <a:ext cx="5468592" cy="4604302"/>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1 –</w:t>
      </w:r>
      <w:r w:rsidRPr="00863DEB">
        <w:rPr>
          <w:rFonts w:ascii="Agency FB" w:hAnsi="Agency FB"/>
          <w:sz w:val="20"/>
          <w:szCs w:val="20"/>
        </w:rPr>
        <w:t xml:space="preserve"> DETALLE DE </w:t>
      </w:r>
      <w:r w:rsidR="00D44C8D" w:rsidRPr="00863DEB">
        <w:rPr>
          <w:rFonts w:ascii="Agency FB" w:hAnsi="Agency FB"/>
          <w:sz w:val="20"/>
          <w:szCs w:val="20"/>
        </w:rPr>
        <w:t>INSTALACIÓN</w:t>
      </w:r>
      <w:r w:rsidRPr="00863DEB">
        <w:rPr>
          <w:rFonts w:ascii="Agency FB" w:hAnsi="Agency FB"/>
          <w:sz w:val="20"/>
          <w:szCs w:val="20"/>
        </w:rPr>
        <w:t xml:space="preserve"> DE SOPORTE - VISTA DE PLANTA</w:t>
      </w:r>
    </w:p>
    <w:p w:rsidR="00601DA1" w:rsidRPr="00C607F6" w:rsidRDefault="00601DA1" w:rsidP="00D44C8D">
      <w:pPr>
        <w:spacing w:after="0" w:line="276" w:lineRule="auto"/>
        <w:jc w:val="center"/>
        <w:rPr>
          <w:rFonts w:ascii="Agency FB" w:hAnsi="Agency FB"/>
          <w:b/>
          <w:sz w:val="20"/>
          <w:szCs w:val="20"/>
        </w:rPr>
      </w:pPr>
      <w:r w:rsidRPr="00863DEB">
        <w:rPr>
          <w:noProof/>
          <w:lang w:eastAsia="es-BO"/>
        </w:rPr>
        <w:drawing>
          <wp:inline distT="0" distB="0" distL="0" distR="0" wp14:anchorId="766F1511" wp14:editId="1E881CAC">
            <wp:extent cx="5622176" cy="3172072"/>
            <wp:effectExtent l="0" t="1219200" r="0" b="1209428"/>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email"/>
                    <a:srcRect/>
                    <a:stretch/>
                  </pic:blipFill>
                  <pic:spPr bwMode="auto">
                    <a:xfrm rot="5400000">
                      <a:off x="0" y="0"/>
                      <a:ext cx="5622176" cy="3172072"/>
                    </a:xfrm>
                    <a:prstGeom prst="rect">
                      <a:avLst/>
                    </a:prstGeom>
                    <a:ln>
                      <a:noFill/>
                    </a:ln>
                    <a:extLst>
                      <a:ext uri="{53640926-AAD7-44D8-BBD7-CCE9431645EC}">
                        <a14:shadowObscured xmlns:a14="http://schemas.microsoft.com/office/drawing/2010/main"/>
                      </a:ext>
                    </a:extLst>
                  </pic:spPr>
                </pic:pic>
              </a:graphicData>
            </a:graphic>
          </wp:inline>
        </w:drawing>
      </w:r>
      <w:r w:rsidRPr="00863DEB">
        <w:rPr>
          <w:rFonts w:ascii="Agency FB" w:hAnsi="Agency FB"/>
          <w:sz w:val="20"/>
          <w:szCs w:val="20"/>
        </w:rPr>
        <w:t xml:space="preserve">ON DE SOPORTE - CORTE B-B </w:t>
      </w:r>
      <w:r w:rsidRPr="00863DEB">
        <w:rPr>
          <w:noProof/>
          <w:lang w:eastAsia="es-BO"/>
        </w:rPr>
        <w:drawing>
          <wp:inline distT="0" distB="0" distL="0" distR="0" wp14:anchorId="66C0B0BF" wp14:editId="09498D6B">
            <wp:extent cx="7296899" cy="4482247"/>
            <wp:effectExtent l="0" t="2222"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srcRect/>
                    <a:stretch/>
                  </pic:blipFill>
                  <pic:spPr bwMode="auto">
                    <a:xfrm rot="5400000">
                      <a:off x="0" y="0"/>
                      <a:ext cx="7336293" cy="4506445"/>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D44C8D">
      <w:pPr>
        <w:spacing w:after="0" w:line="276" w:lineRule="auto"/>
        <w:jc w:val="center"/>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w:t>
      </w:r>
      <w:r w:rsidR="00D44C8D" w:rsidRPr="00863DEB">
        <w:rPr>
          <w:rFonts w:ascii="Agency FB" w:hAnsi="Agency FB"/>
          <w:sz w:val="20"/>
          <w:szCs w:val="20"/>
        </w:rPr>
        <w:t>INSTALACIÓN</w:t>
      </w:r>
      <w:r w:rsidRPr="00863DEB">
        <w:rPr>
          <w:rFonts w:ascii="Agency FB" w:hAnsi="Agency FB"/>
          <w:sz w:val="20"/>
          <w:szCs w:val="20"/>
        </w:rPr>
        <w:t xml:space="preserve"> DE SOPORTE - CORTE A-A</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extent cx="4660439" cy="4082902"/>
            <wp:effectExtent l="19050" t="0" r="6811"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cstate="email"/>
                    <a:srcRect/>
                    <a:stretch/>
                  </pic:blipFill>
                  <pic:spPr bwMode="auto">
                    <a:xfrm>
                      <a:off x="0" y="0"/>
                      <a:ext cx="4678155" cy="4098423"/>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4</w:t>
      </w:r>
      <w:r w:rsidRPr="00863DEB">
        <w:rPr>
          <w:rFonts w:ascii="Agency FB" w:hAnsi="Agency FB"/>
          <w:sz w:val="20"/>
          <w:szCs w:val="20"/>
        </w:rPr>
        <w:t xml:space="preserve"> – DISEÑO DE PENDOLONES</w:t>
      </w:r>
    </w:p>
    <w:p w:rsidR="00601DA1" w:rsidRPr="00863DEB" w:rsidRDefault="00601DA1" w:rsidP="00AC4717">
      <w:pPr>
        <w:spacing w:after="0" w:line="276" w:lineRule="auto"/>
        <w:jc w:val="center"/>
      </w:pPr>
      <w:r w:rsidRPr="00863DEB">
        <w:rPr>
          <w:noProof/>
          <w:lang w:eastAsia="es-BO"/>
        </w:rPr>
        <w:drawing>
          <wp:inline distT="0" distB="0" distL="0" distR="0">
            <wp:extent cx="2969810" cy="3003637"/>
            <wp:effectExtent l="19050" t="0" r="199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email"/>
                    <a:srcRect/>
                    <a:stretch/>
                  </pic:blipFill>
                  <pic:spPr bwMode="auto">
                    <a:xfrm>
                      <a:off x="0" y="0"/>
                      <a:ext cx="3000142" cy="3034315"/>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C607F6">
      <w:pPr>
        <w:spacing w:after="0" w:line="276" w:lineRule="auto"/>
        <w:jc w:val="center"/>
        <w:rPr>
          <w:rFonts w:ascii="Agency FB" w:hAnsi="Agency FB"/>
          <w:sz w:val="20"/>
          <w:szCs w:val="20"/>
        </w:rPr>
      </w:pPr>
      <w:r w:rsidRPr="00863DEB">
        <w:rPr>
          <w:rFonts w:ascii="Agency FB" w:hAnsi="Agency FB"/>
          <w:b/>
          <w:sz w:val="20"/>
          <w:szCs w:val="20"/>
        </w:rPr>
        <w:t>GRAFICO 5</w:t>
      </w:r>
      <w:r w:rsidRPr="00863DEB">
        <w:rPr>
          <w:rFonts w:ascii="Agency FB" w:hAnsi="Agency FB"/>
          <w:sz w:val="20"/>
          <w:szCs w:val="20"/>
        </w:rPr>
        <w:t xml:space="preserve"> – DISEÑO DE CANCAMO</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extent cx="3558363" cy="3508771"/>
            <wp:effectExtent l="19050" t="0" r="3987"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email"/>
                    <a:srcRect/>
                    <a:stretch/>
                  </pic:blipFill>
                  <pic:spPr bwMode="auto">
                    <a:xfrm>
                      <a:off x="0" y="0"/>
                      <a:ext cx="3562092" cy="3512448"/>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6</w:t>
      </w:r>
      <w:r w:rsidRPr="00863DEB">
        <w:rPr>
          <w:rFonts w:ascii="Agency FB" w:hAnsi="Agency FB"/>
          <w:sz w:val="20"/>
          <w:szCs w:val="20"/>
        </w:rPr>
        <w:t xml:space="preserve"> – DETALLE DE GUARDACABOS</w:t>
      </w:r>
    </w:p>
    <w:p w:rsidR="00601DA1" w:rsidRPr="00863DEB" w:rsidRDefault="00601DA1" w:rsidP="00AC4717">
      <w:pPr>
        <w:spacing w:after="0" w:line="276" w:lineRule="auto"/>
        <w:jc w:val="center"/>
      </w:pPr>
      <w:r w:rsidRPr="00863DEB">
        <w:rPr>
          <w:noProof/>
          <w:lang w:eastAsia="es-BO"/>
        </w:rPr>
        <w:drawing>
          <wp:inline distT="0" distB="0" distL="0" distR="0">
            <wp:extent cx="4699591" cy="2964774"/>
            <wp:effectExtent l="19050" t="0" r="5759"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email"/>
                    <a:srcRect/>
                    <a:stretch/>
                  </pic:blipFill>
                  <pic:spPr bwMode="auto">
                    <a:xfrm>
                      <a:off x="0" y="0"/>
                      <a:ext cx="4703062" cy="2966963"/>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7</w:t>
      </w:r>
      <w:r w:rsidRPr="00863DEB">
        <w:rPr>
          <w:rFonts w:ascii="Agency FB" w:hAnsi="Agency FB"/>
          <w:sz w:val="20"/>
          <w:szCs w:val="20"/>
        </w:rPr>
        <w:t xml:space="preserve"> – DETALLE DE GRAMPAS</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extent cx="4172544" cy="2586871"/>
            <wp:effectExtent l="0" t="800100" r="0" b="765929"/>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email"/>
                    <a:srcRect/>
                    <a:stretch/>
                  </pic:blipFill>
                  <pic:spPr bwMode="auto">
                    <a:xfrm rot="5400000">
                      <a:off x="0" y="0"/>
                      <a:ext cx="4180376" cy="2591726"/>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rPr>
          <w:rFonts w:ascii="Agency FB" w:hAnsi="Agency FB"/>
          <w:noProof/>
          <w:sz w:val="20"/>
          <w:szCs w:val="20"/>
          <w:lang w:eastAsia="es-BO"/>
        </w:rPr>
      </w:pPr>
      <w:r w:rsidRPr="00863DEB">
        <w:rPr>
          <w:rFonts w:ascii="Agency FB" w:hAnsi="Agency FB"/>
          <w:b/>
          <w:noProof/>
          <w:sz w:val="20"/>
          <w:szCs w:val="20"/>
          <w:lang w:eastAsia="es-BO"/>
        </w:rPr>
        <w:t>GRAFICO 8</w:t>
      </w:r>
      <w:r w:rsidRPr="00863DEB">
        <w:rPr>
          <w:rFonts w:ascii="Agency FB" w:hAnsi="Agency FB"/>
          <w:noProof/>
          <w:sz w:val="20"/>
          <w:szCs w:val="20"/>
          <w:lang w:eastAsia="es-BO"/>
        </w:rPr>
        <w:t xml:space="preserve"> – DETALLE DE TACO DE GOMA</w:t>
      </w:r>
    </w:p>
    <w:p w:rsidR="00601DA1" w:rsidRPr="00863DEB" w:rsidRDefault="00601DA1" w:rsidP="00AC4717">
      <w:pPr>
        <w:spacing w:after="0" w:line="276" w:lineRule="auto"/>
        <w:jc w:val="center"/>
        <w:rPr>
          <w:noProof/>
          <w:lang w:eastAsia="es-BO"/>
        </w:rPr>
      </w:pPr>
    </w:p>
    <w:p w:rsidR="009C592A" w:rsidRDefault="009C592A">
      <w:pPr>
        <w:rPr>
          <w:noProof/>
          <w:lang w:eastAsia="es-BO"/>
        </w:rPr>
      </w:pPr>
      <w:r>
        <w:rPr>
          <w:noProof/>
          <w:lang w:eastAsia="es-BO"/>
        </w:rPr>
        <w:br w:type="page"/>
      </w:r>
    </w:p>
    <w:p w:rsidR="0091192B"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w:t>
      </w:r>
      <w:r w:rsidR="002D0070"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T.</w:t>
      </w:r>
      <w:r w:rsidR="002D0070"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D0070"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01</w:t>
      </w:r>
      <w:r w:rsidR="002D0070" w:rsidRPr="00863DEB">
        <w:rPr>
          <w:rFonts w:ascii="Agency FB" w:hAnsi="Agency FB"/>
          <w:b/>
          <w:color w:val="000000" w:themeColor="text1"/>
          <w:sz w:val="28"/>
          <w:szCs w:val="28"/>
          <w:u w:val="single"/>
        </w:rPr>
        <w:t>1</w:t>
      </w:r>
    </w:p>
    <w:p w:rsidR="00EC6F3C" w:rsidRPr="00863DEB" w:rsidRDefault="00EC6F3C" w:rsidP="002D0070">
      <w:pPr>
        <w:pStyle w:val="Ttulo"/>
        <w:spacing w:line="276" w:lineRule="auto"/>
        <w:jc w:val="center"/>
        <w:rPr>
          <w:rFonts w:ascii="Agency FB" w:hAnsi="Agency FB"/>
          <w:b/>
          <w:sz w:val="28"/>
        </w:rPr>
      </w:pPr>
      <w:r w:rsidRPr="00863DEB">
        <w:rPr>
          <w:rFonts w:ascii="Agency FB" w:hAnsi="Agency FB"/>
          <w:b/>
          <w:sz w:val="28"/>
        </w:rPr>
        <w:t>INSTALACIÓN DE LAS ESTACIONES DE PRUEBA (TEST POINTS)</w:t>
      </w: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EC6F3C" w:rsidRPr="00863DEB" w:rsidRDefault="00EC6F3C" w:rsidP="00AC4717">
      <w:pPr>
        <w:spacing w:after="0" w:line="276" w:lineRule="auto"/>
        <w:jc w:val="both"/>
        <w:rPr>
          <w:rFonts w:ascii="Agency FB" w:eastAsia="Arial Unicode MS" w:hAnsi="Agency FB"/>
          <w:bCs/>
          <w:sz w:val="20"/>
          <w:szCs w:val="20"/>
        </w:rPr>
      </w:pPr>
      <w:r w:rsidRPr="00863DEB">
        <w:rPr>
          <w:rFonts w:ascii="Agency FB" w:hAnsi="Agency FB" w:cs="Calibri"/>
          <w:sz w:val="20"/>
          <w:szCs w:val="20"/>
        </w:rPr>
        <w:t xml:space="preserve">El presente documento pretende enmarcar los requerimientos técnicos mínimos para 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en la red primaria </w:t>
      </w:r>
      <w:r w:rsidR="00F762EE" w:rsidRPr="00863DEB">
        <w:rPr>
          <w:rFonts w:ascii="Agency FB" w:hAnsi="Agency FB" w:cs="Calibri"/>
          <w:sz w:val="20"/>
          <w:szCs w:val="20"/>
        </w:rPr>
        <w:t>construida</w:t>
      </w:r>
      <w:r w:rsidRPr="00863DEB">
        <w:rPr>
          <w:rFonts w:ascii="Agency FB" w:eastAsia="Arial Unicode MS" w:hAnsi="Agency FB"/>
          <w:bCs/>
          <w:sz w:val="20"/>
          <w:szCs w:val="20"/>
        </w:rPr>
        <w:t xml:space="preserve">, así también pretende establecer los parámetros mínimos de calidad en las actividades licitadas. </w:t>
      </w:r>
    </w:p>
    <w:p w:rsidR="00F762EE" w:rsidRPr="00863DEB" w:rsidRDefault="00F762EE" w:rsidP="00AC4717">
      <w:pPr>
        <w:spacing w:after="0" w:line="276" w:lineRule="auto"/>
        <w:jc w:val="both"/>
        <w:rPr>
          <w:rFonts w:ascii="Agency FB" w:hAnsi="Agency FB" w:cs="Calibri"/>
          <w:sz w:val="20"/>
          <w:szCs w:val="20"/>
        </w:rPr>
      </w:pP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á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 xml:space="preserve">de </w:t>
      </w:r>
      <w:r w:rsidR="002D0070" w:rsidRPr="00863DEB">
        <w:rPr>
          <w:rFonts w:ascii="Agency FB" w:hAnsi="Agency FB"/>
          <w:sz w:val="20"/>
          <w:szCs w:val="20"/>
        </w:rPr>
        <w:t>la</w:t>
      </w:r>
      <w:r w:rsidRPr="00863DEB">
        <w:rPr>
          <w:rFonts w:ascii="Agency FB" w:hAnsi="Agency FB"/>
          <w:sz w:val="20"/>
          <w:szCs w:val="20"/>
        </w:rPr>
        <w:t xml:space="preserve"> tubería de acero </w:t>
      </w:r>
      <w:r w:rsidR="002D0070" w:rsidRPr="00863DEB">
        <w:rPr>
          <w:rFonts w:ascii="Agency FB" w:hAnsi="Agency FB"/>
          <w:sz w:val="20"/>
          <w:szCs w:val="20"/>
        </w:rPr>
        <w:t xml:space="preserve"> donde se requiera medir caída de potencial, para la verificación del estado de la protección catódica.  </w:t>
      </w:r>
    </w:p>
    <w:p w:rsidR="002D0070" w:rsidRPr="00863DEB" w:rsidRDefault="002D0070" w:rsidP="00AC4717">
      <w:pPr>
        <w:tabs>
          <w:tab w:val="left" w:pos="426"/>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EC6F3C" w:rsidRPr="00863DEB" w:rsidRDefault="00EC6F3C" w:rsidP="00AC4717">
      <w:pPr>
        <w:pStyle w:val="Prrafodelista"/>
        <w:tabs>
          <w:tab w:val="left" w:pos="426"/>
        </w:tabs>
        <w:spacing w:after="0" w:line="276" w:lineRule="auto"/>
        <w:ind w:left="0" w:right="-1"/>
        <w:jc w:val="both"/>
        <w:outlineLvl w:val="0"/>
        <w:rPr>
          <w:rFonts w:ascii="Agency FB" w:hAnsi="Agency FB"/>
          <w:b/>
          <w:sz w:val="20"/>
          <w:szCs w:val="20"/>
        </w:rPr>
      </w:pPr>
    </w:p>
    <w:tbl>
      <w:tblPr>
        <w:tblW w:w="9209" w:type="dxa"/>
        <w:tblInd w:w="-142" w:type="dxa"/>
        <w:tblLook w:val="04A0" w:firstRow="1" w:lastRow="0" w:firstColumn="1" w:lastColumn="0" w:noHBand="0" w:noVBand="1"/>
      </w:tblPr>
      <w:tblGrid>
        <w:gridCol w:w="1985"/>
        <w:gridCol w:w="7224"/>
      </w:tblGrid>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EMPRESA CONTRATIST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mpresa que después del proceso de selección se le hubiese adjudicado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FISCAL</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 y el supervisor</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UPERVISOR</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PROTECCIÓN CATÓDIC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Métodos de prevención anticorrosivos instalados en activos metálicos enterrados o sumergid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OLDADURA CADWELD</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 xml:space="preserve">Técnica para la unión de dos o más conductores por medio de la fusión de componentes </w:t>
            </w:r>
            <w:proofErr w:type="spellStart"/>
            <w:r w:rsidRPr="00863DEB">
              <w:rPr>
                <w:rFonts w:ascii="Agency FB" w:eastAsia="Arial Unicode MS" w:hAnsi="Agency FB" w:cs="Times New Roman"/>
                <w:bCs/>
                <w:sz w:val="20"/>
                <w:szCs w:val="20"/>
                <w:lang w:val="es-ES" w:eastAsia="es-ES"/>
              </w:rPr>
              <w:t>aluminotermicos</w:t>
            </w:r>
            <w:proofErr w:type="spellEnd"/>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TEST POINT</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stación de prueba o punto de inspección instalada sobre un activo metálico para la inspección y verificación de potenciales catódicos del sistema.</w:t>
            </w:r>
          </w:p>
        </w:tc>
      </w:tr>
    </w:tbl>
    <w:p w:rsidR="00EC6F3C" w:rsidRPr="00863DEB" w:rsidRDefault="00EC6F3C" w:rsidP="00AC4717">
      <w:pPr>
        <w:spacing w:after="0" w:line="276" w:lineRule="auto"/>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EC6F3C" w:rsidRPr="00863DEB" w:rsidRDefault="00EC6F3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EC6F3C" w:rsidRPr="00046DE6"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EC6F3C" w:rsidRPr="00046DE6"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EC6F3C" w:rsidRPr="00863DEB" w:rsidRDefault="00EC6F3C"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 xml:space="preserve">Standard Test Method “Measurement Techniques Related to Criteria for </w:t>
            </w:r>
            <w:proofErr w:type="spellStart"/>
            <w:r w:rsidRPr="00863DEB">
              <w:rPr>
                <w:rFonts w:ascii="Agency FB" w:hAnsi="Agency FB" w:cs="Arial"/>
                <w:bCs/>
                <w:sz w:val="20"/>
                <w:szCs w:val="20"/>
                <w:lang w:val="en-US"/>
              </w:rPr>
              <w:t>Cathodic</w:t>
            </w:r>
            <w:proofErr w:type="spellEnd"/>
            <w:r w:rsidRPr="00863DEB">
              <w:rPr>
                <w:rFonts w:ascii="Agency FB" w:hAnsi="Agency FB" w:cs="Arial"/>
                <w:bCs/>
                <w:sz w:val="20"/>
                <w:szCs w:val="20"/>
                <w:lang w:val="en-US"/>
              </w:rPr>
              <w:t xml:space="preserve"> Protection on Underground or Submerged Metallic Piping Systems”</w:t>
            </w:r>
          </w:p>
        </w:tc>
      </w:tr>
      <w:tr w:rsidR="00EC6F3C" w:rsidRPr="00046DE6"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lang w:val="en-US"/>
        </w:rPr>
      </w:pP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Las instalaciones eléctricas se harán respetando lo establecido por NEC (</w:t>
      </w:r>
      <w:proofErr w:type="spellStart"/>
      <w:r w:rsidRPr="00863DEB">
        <w:rPr>
          <w:rStyle w:val="nfasis"/>
          <w:rFonts w:ascii="Agency FB" w:hAnsi="Agency FB"/>
          <w:szCs w:val="20"/>
        </w:rPr>
        <w:t>National</w:t>
      </w:r>
      <w:proofErr w:type="spellEnd"/>
      <w:r w:rsidRPr="00863DEB">
        <w:rPr>
          <w:rStyle w:val="nfasis"/>
          <w:rFonts w:ascii="Agency FB" w:hAnsi="Agency FB"/>
          <w:szCs w:val="20"/>
        </w:rPr>
        <w:t xml:space="preserve"> Electric </w:t>
      </w:r>
      <w:proofErr w:type="spellStart"/>
      <w:r w:rsidRPr="00863DEB">
        <w:rPr>
          <w:rStyle w:val="nfasis"/>
          <w:rFonts w:ascii="Agency FB" w:hAnsi="Agency FB"/>
          <w:szCs w:val="20"/>
        </w:rPr>
        <w:t>Code</w:t>
      </w:r>
      <w:proofErr w:type="spellEnd"/>
      <w:r w:rsidRPr="00863DEB">
        <w:rPr>
          <w:rStyle w:val="nfasis"/>
          <w:rFonts w:ascii="Agency FB" w:hAnsi="Agency FB"/>
          <w:szCs w:val="20"/>
        </w:rPr>
        <w:t xml:space="preserve">) en la norma NFPA  Nº 70 última edición. </w:t>
      </w: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 xml:space="preserve">Los puntos de testeo (estaciones de prueba) serán instalados de acuerdo a lo que establece la norma NACE </w:t>
      </w:r>
      <w:proofErr w:type="spellStart"/>
      <w:r w:rsidRPr="00863DEB">
        <w:rPr>
          <w:rStyle w:val="nfasis"/>
          <w:rFonts w:ascii="Agency FB" w:hAnsi="Agency FB"/>
          <w:szCs w:val="20"/>
        </w:rPr>
        <w:t>Std</w:t>
      </w:r>
      <w:proofErr w:type="spellEnd"/>
      <w:r w:rsidRPr="00863DEB">
        <w:rPr>
          <w:rStyle w:val="nfasis"/>
          <w:rFonts w:ascii="Agency FB" w:hAnsi="Agency FB"/>
          <w:szCs w:val="20"/>
        </w:rPr>
        <w:t>. SP 0169-02  Sección 4 inciso 4.5, la norma ASME B31.8.</w:t>
      </w:r>
    </w:p>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EC6F3C" w:rsidRPr="00863DEB" w:rsidRDefault="00EC6F3C" w:rsidP="00B06032">
      <w:pPr>
        <w:pStyle w:val="Prrafodelista"/>
        <w:numPr>
          <w:ilvl w:val="1"/>
          <w:numId w:val="15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EC6F3C" w:rsidRPr="00863DEB" w:rsidRDefault="00EC6F3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1"/>
          <w:numId w:val="15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Proveer los materiales y equipos necesarios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Documentar todos los trabajos realizados, vale decir registros de la instalación de cada pieza y otros ensayos o inspecciones que se fuesen a efectuar, así como toda otra información que pueda ser requerida y descrita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El contratista es responsable de la buena ejecución de este ítem.</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EC6F3C" w:rsidRPr="00863DEB" w:rsidRDefault="00EC6F3C"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w:t>
      </w:r>
      <w:r w:rsidRPr="00863DEB">
        <w:rPr>
          <w:rFonts w:ascii="Agency FB" w:hAnsi="Agency FB"/>
          <w:sz w:val="20"/>
          <w:szCs w:val="20"/>
        </w:rPr>
        <w:t xml:space="preserve">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color w:val="000000"/>
          <w:sz w:val="20"/>
          <w:szCs w:val="20"/>
        </w:rPr>
        <w:t xml:space="preserve">cuya experiencia sea certificada. </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w:t>
      </w:r>
      <w:r w:rsidRPr="00863DEB">
        <w:rPr>
          <w:rFonts w:ascii="Agency FB" w:hAnsi="Agency FB"/>
          <w:sz w:val="20"/>
          <w:szCs w:val="20"/>
        </w:rPr>
        <w:t>, deberá cumplir con alguno de los casos establecidos en la tabla 1.</w:t>
      </w:r>
    </w:p>
    <w:p w:rsidR="00EC6F3C" w:rsidRPr="00863DEB" w:rsidRDefault="00EC6F3C" w:rsidP="00AC4717">
      <w:pPr>
        <w:spacing w:after="0" w:line="276" w:lineRule="auto"/>
        <w:ind w:right="-1"/>
        <w:jc w:val="both"/>
        <w:rPr>
          <w:rFonts w:ascii="Agency FB" w:hAnsi="Agency FB"/>
          <w:sz w:val="20"/>
          <w:szCs w:val="20"/>
        </w:rPr>
      </w:pPr>
    </w:p>
    <w:tbl>
      <w:tblPr>
        <w:tblStyle w:val="Tablaconcuadrcula"/>
        <w:tblW w:w="8920" w:type="dxa"/>
        <w:jc w:val="center"/>
        <w:tblLook w:val="04A0" w:firstRow="1" w:lastRow="0" w:firstColumn="1" w:lastColumn="0" w:noHBand="0" w:noVBand="1"/>
      </w:tblPr>
      <w:tblGrid>
        <w:gridCol w:w="677"/>
        <w:gridCol w:w="3050"/>
        <w:gridCol w:w="5193"/>
      </w:tblGrid>
      <w:tr w:rsidR="00EC6F3C" w:rsidRPr="00863DEB" w:rsidTr="00991E01">
        <w:trPr>
          <w:jc w:val="center"/>
        </w:trPr>
        <w:tc>
          <w:tcPr>
            <w:tcW w:w="677"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EC6F3C" w:rsidRPr="00863DEB" w:rsidRDefault="00EC6F3C" w:rsidP="00AC4717">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n Protección Catódica</w:t>
            </w:r>
          </w:p>
        </w:tc>
      </w:tr>
    </w:tbl>
    <w:p w:rsidR="00EC6F3C" w:rsidRPr="00863DEB" w:rsidRDefault="00EC6F3C"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instalado.</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Y MATERIALES A UTILIZAR</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proveer mínimamente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los siguientes equipos y materiales de los cuales se deberán presentar los certificados de calibración correspondientes:</w:t>
      </w:r>
    </w:p>
    <w:p w:rsidR="00EC6F3C" w:rsidRDefault="00EC6F3C" w:rsidP="00AC4717">
      <w:pPr>
        <w:spacing w:after="0" w:line="276" w:lineRule="auto"/>
        <w:ind w:left="426"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3411"/>
        <w:gridCol w:w="2282"/>
      </w:tblGrid>
      <w:tr w:rsidR="004616A2" w:rsidRPr="004616A2" w:rsidTr="004616A2">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CANTIDAD</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Vehículo Equipado 4 x 4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cada frente</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Cámara Fotográfica Digital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Medidor de Potenciales FLUKE o de precisión similar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Electrodo de Referencia de Cu/Cuso4</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2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Liquido epoxi 3M y catalizador correspondiente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Herramientas para obras civiles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bl>
    <w:p w:rsidR="004616A2" w:rsidRDefault="004616A2" w:rsidP="00AC4717">
      <w:pPr>
        <w:spacing w:after="0" w:line="276" w:lineRule="auto"/>
        <w:ind w:left="426"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PROVISIÓN DE ESTACIÓN DE PRUEBA (TEST POINT)</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 xml:space="preserve">La empresa contratista deberá proveer estaciones de prueba (Test </w:t>
      </w:r>
      <w:proofErr w:type="spellStart"/>
      <w:r w:rsidRPr="00863DEB">
        <w:rPr>
          <w:rFonts w:ascii="Agency FB" w:eastAsia="Times New Roman" w:hAnsi="Agency FB" w:cs="Times New Roman"/>
          <w:iCs/>
          <w:sz w:val="20"/>
          <w:szCs w:val="20"/>
          <w:lang w:val="es-ES" w:eastAsia="es-ES"/>
        </w:rPr>
        <w:t>Points</w:t>
      </w:r>
      <w:proofErr w:type="spellEnd"/>
      <w:r w:rsidRPr="00863DEB">
        <w:rPr>
          <w:rFonts w:ascii="Agency FB" w:eastAsia="Times New Roman" w:hAnsi="Agency FB" w:cs="Times New Roman"/>
          <w:iCs/>
          <w:sz w:val="20"/>
          <w:szCs w:val="20"/>
          <w:lang w:val="es-ES" w:eastAsia="es-ES"/>
        </w:rPr>
        <w:t xml:space="preserve">), las mismos deberán ser fabricadas conforme se indica en el detalle constructivo ubicado en la sección gráficos del termino de referencia, dichas estaciones de prueba deberán ser presentados al supervisor de manera previa a su instalación para que este de conformidad al respecto del cumplimiento de las especificaciones técnicas, para ello la empresa deberá acompañar los equipos de planos a detalle de las estaciones de prueba.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Arial Unicode MS" w:hAnsi="Agency FB" w:cs="Times New Roman"/>
          <w:sz w:val="20"/>
          <w:szCs w:val="20"/>
          <w:lang w:val="es-ES_tradnl" w:eastAsia="es-ES"/>
        </w:rPr>
        <w:t xml:space="preserve">Las estaciones de prueba deberán estar de acorde a las especificaciones de construcción presentadas en este documento, así mismo deberán ser construidas </w:t>
      </w:r>
      <w:r w:rsidRPr="00863DEB">
        <w:rPr>
          <w:rFonts w:ascii="Agency FB" w:eastAsia="Times New Roman" w:hAnsi="Agency FB" w:cs="Times New Roman"/>
          <w:iCs/>
          <w:sz w:val="20"/>
          <w:szCs w:val="20"/>
          <w:lang w:val="es-ES" w:eastAsia="es-ES"/>
        </w:rPr>
        <w:t xml:space="preserve">con cemento de primera calidad “Portland” Tipo I conforme a especificaciones ASTM C-150 o similar.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s estaciones de prueba deberán estar señalizadas con el KP correspondiente a su instalación y deberán contener a los lados de la mimas la leyenda “TP-</w:t>
      </w:r>
      <w:r w:rsidRPr="00863DEB">
        <w:rPr>
          <w:rFonts w:ascii="Agency FB" w:eastAsia="Times New Roman" w:hAnsi="Agency FB" w:cs="Times New Roman"/>
          <w:i/>
          <w:iCs/>
          <w:sz w:val="16"/>
          <w:szCs w:val="16"/>
          <w:lang w:val="es-ES" w:eastAsia="es-ES"/>
        </w:rPr>
        <w:t xml:space="preserve">Nro. De test </w:t>
      </w:r>
      <w:proofErr w:type="spellStart"/>
      <w:r w:rsidRPr="00863DEB">
        <w:rPr>
          <w:rFonts w:ascii="Agency FB" w:eastAsia="Times New Roman" w:hAnsi="Agency FB" w:cs="Times New Roman"/>
          <w:i/>
          <w:iCs/>
          <w:sz w:val="16"/>
          <w:szCs w:val="16"/>
          <w:lang w:val="es-ES" w:eastAsia="es-ES"/>
        </w:rPr>
        <w:t>points</w:t>
      </w:r>
      <w:proofErr w:type="spellEnd"/>
      <w:r w:rsidRPr="00863DEB">
        <w:rPr>
          <w:rFonts w:ascii="Agency FB" w:eastAsia="Times New Roman" w:hAnsi="Agency FB" w:cs="Times New Roman"/>
          <w:iCs/>
          <w:sz w:val="20"/>
          <w:szCs w:val="20"/>
          <w:lang w:val="es-ES" w:eastAsia="es-ES"/>
        </w:rPr>
        <w:t xml:space="preserve">”, Estos trabajos deberán contar con la aprobación de la supervisión de YPFB. </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 construcción de la base para la fijación de la estación de prueba se incluye en este ítem, el detalle constructivo se encuentra descrito en la sección gráficos. Este ítem incluye el transporte de las estaciones de prueba y su base hasta el sitio de obra para su instalación.</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INSTALACIÓN DE ESTACIONES DE PRUEBA (TEST POINTS)</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hacer uso de conductores HMWPE No 4 para la instalación de las estaciones de prueba, así mismo los puntos de unión de los conductores a la tubería deberán realizarse mediante SOLDADURA CADWELD CA-15 gr, siendo dos los puntos soldados tanto en la red primaria como en la línea de enfriamiento, dichos puntos deberán estar separados al menos 30 cm uno del otro, y a no menos de  5 metros de los equipos EDR.</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remover el revestimiento en los cuatro puntos seleccionados, la dimensión removida debe ser de 5 x 5 cm por cada uno, posteriormente realizará la medición de espesor de la tubería por medio de un medidor de espesores conforme a procedimiento presentado por la empresa contratista y aprobado por el supervisor de obra, en el caso en el que el espesor se encontrase por debajo de los valores </w:t>
      </w:r>
      <w:proofErr w:type="spellStart"/>
      <w:r w:rsidRPr="00863DEB">
        <w:rPr>
          <w:rFonts w:ascii="Agency FB" w:hAnsi="Agency FB" w:cs="Calibri"/>
          <w:sz w:val="20"/>
          <w:szCs w:val="20"/>
        </w:rPr>
        <w:t>standart</w:t>
      </w:r>
      <w:proofErr w:type="spellEnd"/>
      <w:r w:rsidRPr="00863DEB">
        <w:rPr>
          <w:rFonts w:ascii="Agency FB" w:hAnsi="Agency FB" w:cs="Calibri"/>
          <w:sz w:val="20"/>
          <w:szCs w:val="20"/>
        </w:rPr>
        <w:t xml:space="preserve"> para los diámetros presentados en la tabla 1 la empresa deberá seleccionar un nuevo punto e iniciar nuevamente el procedimiento.</w:t>
      </w:r>
    </w:p>
    <w:p w:rsidR="00F1505F" w:rsidRPr="00863DEB" w:rsidRDefault="00F1505F" w:rsidP="00AC4717">
      <w:pPr>
        <w:spacing w:after="0" w:line="276" w:lineRule="auto"/>
        <w:jc w:val="both"/>
        <w:rPr>
          <w:rFonts w:ascii="Agency FB" w:hAnsi="Agency FB" w:cs="Calibri"/>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36"/>
        <w:gridCol w:w="2368"/>
      </w:tblGrid>
      <w:tr w:rsidR="00EC6F3C" w:rsidRPr="00863DEB" w:rsidTr="00991E01">
        <w:trPr>
          <w:trHeight w:val="134"/>
          <w:jc w:val="center"/>
        </w:trPr>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Diámetro de tubería</w:t>
            </w:r>
          </w:p>
        </w:tc>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Espesor Estándar (mm)</w:t>
            </w:r>
          </w:p>
        </w:tc>
        <w:tc>
          <w:tcPr>
            <w:tcW w:w="2368"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Porcentaje aceptable de perdida</w:t>
            </w:r>
          </w:p>
        </w:tc>
      </w:tr>
      <w:tr w:rsidR="00EC6F3C" w:rsidRPr="00863DEB" w:rsidTr="00991E01">
        <w:trPr>
          <w:trHeight w:val="170"/>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3”</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5,49</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4”</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6,02</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6”</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 xml:space="preserve">7.11 </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20 %</w:t>
            </w:r>
          </w:p>
        </w:tc>
      </w:tr>
    </w:tbl>
    <w:p w:rsidR="00EC6F3C" w:rsidRPr="00863DEB" w:rsidRDefault="00EC6F3C" w:rsidP="00AC4717">
      <w:pPr>
        <w:spacing w:after="0" w:line="276" w:lineRule="auto"/>
        <w:jc w:val="both"/>
        <w:rPr>
          <w:rFonts w:ascii="Agency FB" w:hAnsi="Agency FB" w:cs="Calibri"/>
          <w:sz w:val="20"/>
          <w:szCs w:val="20"/>
        </w:rPr>
      </w:pP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fijar la base y la estación de prueba la posición definida por YPFB, el costo de esta actividad se encuentra incluido en este </w:t>
      </w:r>
      <w:proofErr w:type="spellStart"/>
      <w:r w:rsidRPr="00863DEB">
        <w:rPr>
          <w:rFonts w:ascii="Agency FB" w:hAnsi="Agency FB" w:cs="Calibri"/>
          <w:sz w:val="20"/>
          <w:szCs w:val="20"/>
        </w:rPr>
        <w:t>item</w:t>
      </w:r>
      <w:proofErr w:type="spellEnd"/>
      <w:r w:rsidRPr="00863DEB">
        <w:rPr>
          <w:rFonts w:ascii="Agency FB" w:hAnsi="Agency FB" w:cs="Calibri"/>
          <w:sz w:val="20"/>
          <w:szCs w:val="20"/>
        </w:rPr>
        <w:t>.</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empleará la soldadura </w:t>
      </w:r>
      <w:proofErr w:type="spellStart"/>
      <w:r w:rsidRPr="00863DEB">
        <w:rPr>
          <w:rFonts w:ascii="Agency FB" w:hAnsi="Agency FB" w:cs="Calibri"/>
          <w:sz w:val="20"/>
          <w:szCs w:val="20"/>
        </w:rPr>
        <w:t>Cadweld</w:t>
      </w:r>
      <w:proofErr w:type="spellEnd"/>
      <w:r w:rsidRPr="00863DEB">
        <w:rPr>
          <w:rFonts w:ascii="Agency FB" w:hAnsi="Agency FB" w:cs="Calibri"/>
          <w:sz w:val="20"/>
          <w:szCs w:val="20"/>
        </w:rPr>
        <w:t xml:space="preserve"> para interconectar el cable HMWPE a la tubería, posteriormente realizará la reparación del revestimiento con líquido epóxido 3M, siendo necesaria la aprobación del supervisor sobre la calidad de reparación para iniciar la actividad de relleno y compactado.</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será responsable del tendido del cable que conectará las tuberías con el Test Point, el trayecto de la zanja se ajustará a la configuración descrita en la sección gráficos, así mismo el cableado e interconexión en el Test Point será pagado en este ítem.</w:t>
      </w: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Una vez concluida la instalación, realizado el relleno y compactado de la zanja, la empresa contratista deberá medir los Potenciales “ON”, esta medición será realizada al concluir la compactación y transcurridos tres días de la misma, debiendo la empresa contratista, en el caso que se detectase alguna anomalía, hallar el origen de la misma y repararla.</w:t>
      </w:r>
    </w:p>
    <w:p w:rsidR="00EC6F3C" w:rsidRPr="00863DEB" w:rsidRDefault="00EC6F3C" w:rsidP="00AC4717">
      <w:pPr>
        <w:pStyle w:val="Textoindependiente"/>
        <w:spacing w:after="0" w:line="276" w:lineRule="auto"/>
        <w:jc w:val="both"/>
        <w:rPr>
          <w:rStyle w:val="nfasis"/>
          <w:rFonts w:ascii="Agency FB" w:hAnsi="Agency FB" w:cs="Calibri"/>
          <w:szCs w:val="20"/>
        </w:rPr>
      </w:pP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El detalle de la instalación de cada una de las estaciones de prueba se encuentra detallado en la sección gráficos del término de referencia. Las obras civiles de excavación y relleno estarán de acuerdo a lo especificado en la sección de procedimientos de obras civiles del termino de referencia, pero todos los volúmenes de obras generados serán considerados en este ítem.</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ONES</w:t>
      </w:r>
    </w:p>
    <w:p w:rsidR="00EC6F3C" w:rsidRPr="00863DEB" w:rsidRDefault="00EC6F3C"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EC6F3C" w:rsidRPr="00863DEB" w:rsidRDefault="00EC6F3C" w:rsidP="00AC4717">
      <w:pPr>
        <w:spacing w:after="0" w:line="276" w:lineRule="auto"/>
        <w:ind w:right="-1"/>
        <w:jc w:val="both"/>
        <w:rPr>
          <w:rFonts w:ascii="Agency FB" w:hAnsi="Agency FB"/>
          <w:b/>
          <w:color w:val="000000"/>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r w:rsidR="00F762EE" w:rsidRPr="00863DEB">
        <w:rPr>
          <w:rFonts w:ascii="Agency FB" w:hAnsi="Agency FB"/>
          <w:sz w:val="20"/>
          <w:szCs w:val="20"/>
        </w:rPr>
        <w:t>.</w:t>
      </w:r>
    </w:p>
    <w:p w:rsidR="00F762EE" w:rsidRPr="00863DEB" w:rsidRDefault="00F762EE"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 xml:space="preserve">Certificados de calibración de los equipos e instrumentos utilizados para la instalación de estaciones de prueba </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rocedimiento aprobado por el supervisor de YPFB para la instalación de estaciones de prueba</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Fichas técnicas de los materiales y equipos utilizados</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Experiencia Documentada del Técnico  en Protección Catódica</w:t>
      </w:r>
    </w:p>
    <w:p w:rsidR="00F762EE"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lanos Constructivos detallado (civil y eléctrico), de una estación de prueba tipo, aprobado por el supervisor</w:t>
      </w:r>
    </w:p>
    <w:p w:rsidR="009243A9" w:rsidRPr="00863DEB" w:rsidRDefault="009243A9"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w:t>
      </w:r>
      <w:r w:rsidR="00F1505F" w:rsidRPr="00863DEB">
        <w:rPr>
          <w:rFonts w:ascii="Agency FB" w:hAnsi="Agency FB"/>
          <w:kern w:val="28"/>
          <w:sz w:val="20"/>
          <w:szCs w:val="20"/>
          <w:lang w:val="es-ES_tradnl"/>
        </w:rPr>
        <w:t>piezas de puntos de prueb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9243A9">
      <w:pPr>
        <w:pStyle w:val="Prrafodelista"/>
        <w:tabs>
          <w:tab w:val="left" w:pos="426"/>
        </w:tabs>
        <w:spacing w:after="0" w:line="276" w:lineRule="auto"/>
        <w:ind w:left="0" w:right="-1"/>
        <w:jc w:val="both"/>
        <w:outlineLvl w:val="0"/>
        <w:rPr>
          <w:rFonts w:ascii="Agency FB" w:hAnsi="Agency FB"/>
          <w:b/>
          <w:noProof/>
          <w:sz w:val="20"/>
          <w:szCs w:val="20"/>
          <w:lang w:eastAsia="es-ES"/>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EC6F3C" w:rsidRPr="00863DEB" w:rsidRDefault="00EC6F3C"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EC6F3C" w:rsidRPr="00863DEB" w:rsidRDefault="00EC6F3C" w:rsidP="00AC4717">
      <w:pPr>
        <w:tabs>
          <w:tab w:val="left" w:pos="1434"/>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sectPr w:rsidR="00EC6F3C" w:rsidRPr="00863DEB" w:rsidSect="00420042">
      <w:headerReference w:type="default" r:id="rId118"/>
      <w:type w:val="continuous"/>
      <w:pgSz w:w="12240" w:h="15840"/>
      <w:pgMar w:top="1418" w:right="1043" w:bottom="1276" w:left="1843"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53B5" w:rsidRDefault="008853B5" w:rsidP="00186303">
      <w:pPr>
        <w:spacing w:after="0" w:line="240" w:lineRule="auto"/>
      </w:pPr>
      <w:r>
        <w:separator/>
      </w:r>
    </w:p>
  </w:endnote>
  <w:endnote w:type="continuationSeparator" w:id="0">
    <w:p w:rsidR="008853B5" w:rsidRDefault="008853B5" w:rsidP="0018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M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wCenMT-Regular">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53B5" w:rsidRDefault="008853B5" w:rsidP="00186303">
      <w:pPr>
        <w:spacing w:after="0" w:line="240" w:lineRule="auto"/>
      </w:pPr>
      <w:r>
        <w:separator/>
      </w:r>
    </w:p>
  </w:footnote>
  <w:footnote w:type="continuationSeparator" w:id="0">
    <w:p w:rsidR="008853B5" w:rsidRDefault="008853B5" w:rsidP="00186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E00AC1" w:rsidRPr="00FA0D94" w:rsidTr="00144118">
      <w:tc>
        <w:tcPr>
          <w:tcW w:w="2016" w:type="dxa"/>
          <w:vMerge w:val="restart"/>
          <w:vAlign w:val="center"/>
        </w:tcPr>
        <w:p w:rsidR="00E00AC1" w:rsidRPr="00FA0D94" w:rsidRDefault="00E00AC1"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E00AC1" w:rsidRPr="00144118" w:rsidRDefault="00E00AC1"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E00AC1" w:rsidRPr="00144118" w:rsidRDefault="00E00AC1"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E00AC1" w:rsidRPr="00144118" w:rsidRDefault="00E00AC1"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E00AC1" w:rsidRDefault="00E00AC1"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E00AC1" w:rsidRPr="00144118" w:rsidRDefault="00E00AC1"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E00AC1" w:rsidRPr="00FA0D94" w:rsidTr="00144118">
      <w:trPr>
        <w:trHeight w:val="916"/>
      </w:trPr>
      <w:tc>
        <w:tcPr>
          <w:tcW w:w="2016" w:type="dxa"/>
          <w:vMerge/>
          <w:vAlign w:val="center"/>
        </w:tcPr>
        <w:p w:rsidR="00E00AC1" w:rsidRPr="00FA0D94" w:rsidRDefault="00E00AC1" w:rsidP="00144118">
          <w:pPr>
            <w:pStyle w:val="Encabezado"/>
            <w:jc w:val="center"/>
            <w:rPr>
              <w:rFonts w:ascii="Arial Narrow" w:eastAsia="Arial Unicode MS" w:hAnsi="Arial Narrow"/>
              <w:szCs w:val="12"/>
              <w:lang w:val="es-MX"/>
            </w:rPr>
          </w:pPr>
        </w:p>
      </w:tc>
      <w:tc>
        <w:tcPr>
          <w:tcW w:w="5782" w:type="dxa"/>
          <w:vAlign w:val="center"/>
        </w:tcPr>
        <w:p w:rsidR="00E00AC1" w:rsidRPr="00144118" w:rsidRDefault="00E00AC1"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E00AC1" w:rsidRPr="00144118" w:rsidRDefault="00E00AC1"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E00AC1" w:rsidRPr="00144118" w:rsidRDefault="00E00AC1"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497722">
            <w:rPr>
              <w:rFonts w:ascii="Agency FB" w:eastAsia="Arial Unicode MS" w:hAnsi="Agency FB" w:cs="Arial"/>
              <w:b/>
              <w:bCs/>
              <w:noProof/>
              <w:sz w:val="20"/>
              <w:szCs w:val="20"/>
              <w:lang w:val="es-MX"/>
            </w:rPr>
            <w:t>56</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r w:rsidR="008853B5">
            <w:fldChar w:fldCharType="begin"/>
          </w:r>
          <w:r w:rsidR="008853B5">
            <w:instrText>NUMPAGES  \* Arabic  \* MERGEFORMAT</w:instrText>
          </w:r>
          <w:r w:rsidR="008853B5">
            <w:fldChar w:fldCharType="separate"/>
          </w:r>
          <w:r w:rsidR="00497722" w:rsidRPr="00497722">
            <w:rPr>
              <w:rFonts w:ascii="Agency FB" w:eastAsia="Arial Unicode MS" w:hAnsi="Agency FB" w:cs="Arial"/>
              <w:b/>
              <w:bCs/>
              <w:noProof/>
              <w:sz w:val="20"/>
              <w:szCs w:val="20"/>
              <w:lang w:val="es-MX"/>
            </w:rPr>
            <w:t>56</w:t>
          </w:r>
          <w:r w:rsidR="008853B5">
            <w:rPr>
              <w:rFonts w:ascii="Agency FB" w:eastAsia="Arial Unicode MS" w:hAnsi="Agency FB" w:cs="Arial"/>
              <w:b/>
              <w:bCs/>
              <w:noProof/>
              <w:sz w:val="20"/>
              <w:szCs w:val="20"/>
              <w:lang w:val="es-MX"/>
            </w:rPr>
            <w:fldChar w:fldCharType="end"/>
          </w:r>
        </w:p>
      </w:tc>
    </w:tr>
  </w:tbl>
  <w:p w:rsidR="00E00AC1" w:rsidRDefault="008853B5" w:rsidP="00683803">
    <w:pPr>
      <w:pStyle w:val="Encabezado"/>
    </w:pPr>
    <w:r>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B76DD4"/>
    <w:multiLevelType w:val="hybridMultilevel"/>
    <w:tmpl w:val="7B8E984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2E6738C"/>
    <w:multiLevelType w:val="hybridMultilevel"/>
    <w:tmpl w:val="2B1C19D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3050BA1"/>
    <w:multiLevelType w:val="hybridMultilevel"/>
    <w:tmpl w:val="7CA07F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5E13F7B"/>
    <w:multiLevelType w:val="hybridMultilevel"/>
    <w:tmpl w:val="BE44AF30"/>
    <w:lvl w:ilvl="0" w:tplc="51409A0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654004D"/>
    <w:multiLevelType w:val="hybridMultilevel"/>
    <w:tmpl w:val="76E22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5">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6">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0AC147FC"/>
    <w:multiLevelType w:val="hybridMultilevel"/>
    <w:tmpl w:val="8A74F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23">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5">
    <w:nsid w:val="0D5D5394"/>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0F350FD4"/>
    <w:multiLevelType w:val="hybridMultilevel"/>
    <w:tmpl w:val="C9D0BB0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12FB6504"/>
    <w:multiLevelType w:val="hybridMultilevel"/>
    <w:tmpl w:val="DE7AA574"/>
    <w:lvl w:ilvl="0" w:tplc="ED6CD07C">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4">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35">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73F0971"/>
    <w:multiLevelType w:val="hybridMultilevel"/>
    <w:tmpl w:val="E988A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17E26E12"/>
    <w:multiLevelType w:val="hybridMultilevel"/>
    <w:tmpl w:val="0838C41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1B2D4D53"/>
    <w:multiLevelType w:val="multilevel"/>
    <w:tmpl w:val="5C3E47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1D370D85"/>
    <w:multiLevelType w:val="multilevel"/>
    <w:tmpl w:val="CE007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48">
    <w:nsid w:val="210A39F3"/>
    <w:multiLevelType w:val="hybridMultilevel"/>
    <w:tmpl w:val="033A3AA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2">
    <w:nsid w:val="23122CD1"/>
    <w:multiLevelType w:val="hybridMultilevel"/>
    <w:tmpl w:val="2CEEFA9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nsid w:val="23E70658"/>
    <w:multiLevelType w:val="hybridMultilevel"/>
    <w:tmpl w:val="1FF459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6">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7">
    <w:nsid w:val="24F91D03"/>
    <w:multiLevelType w:val="hybridMultilevel"/>
    <w:tmpl w:val="6C880E9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60">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2A245446"/>
    <w:multiLevelType w:val="hybridMultilevel"/>
    <w:tmpl w:val="950EBF5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69">
    <w:nsid w:val="2D1C5536"/>
    <w:multiLevelType w:val="hybridMultilevel"/>
    <w:tmpl w:val="024EAD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71">
    <w:nsid w:val="2DBD5CBF"/>
    <w:multiLevelType w:val="hybridMultilevel"/>
    <w:tmpl w:val="94FAD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2E0B175F"/>
    <w:multiLevelType w:val="hybridMultilevel"/>
    <w:tmpl w:val="B0309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2ED54D7F"/>
    <w:multiLevelType w:val="multilevel"/>
    <w:tmpl w:val="A00681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2FD10F72"/>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6">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7">
    <w:nsid w:val="306E38D1"/>
    <w:multiLevelType w:val="hybridMultilevel"/>
    <w:tmpl w:val="83CEE31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nsid w:val="31857707"/>
    <w:multiLevelType w:val="hybridMultilevel"/>
    <w:tmpl w:val="4EBCEFC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79">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0">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1">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82">
    <w:nsid w:val="35011F55"/>
    <w:multiLevelType w:val="hybridMultilevel"/>
    <w:tmpl w:val="3A96E94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3">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84">
    <w:nsid w:val="35303D79"/>
    <w:multiLevelType w:val="hybridMultilevel"/>
    <w:tmpl w:val="0AD87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6">
    <w:nsid w:val="35E07EFC"/>
    <w:multiLevelType w:val="hybridMultilevel"/>
    <w:tmpl w:val="090ED376"/>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88">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9">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1">
    <w:nsid w:val="39133A54"/>
    <w:multiLevelType w:val="hybridMultilevel"/>
    <w:tmpl w:val="839C9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3">
    <w:nsid w:val="398016E8"/>
    <w:multiLevelType w:val="hybridMultilevel"/>
    <w:tmpl w:val="FF8AF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5">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6">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7">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8">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99">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0">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2">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3">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4">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5">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6">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7">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08">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9">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0">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1">
    <w:nsid w:val="4A9E4AAB"/>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2">
    <w:nsid w:val="4AD1738D"/>
    <w:multiLevelType w:val="hybridMultilevel"/>
    <w:tmpl w:val="8D24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4">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5">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6">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7">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8">
    <w:nsid w:val="4F3D239C"/>
    <w:multiLevelType w:val="multilevel"/>
    <w:tmpl w:val="4E349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9">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0">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1">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2">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3">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4">
    <w:nsid w:val="51FC00AB"/>
    <w:multiLevelType w:val="multilevel"/>
    <w:tmpl w:val="AD46D9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7">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8">
    <w:nsid w:val="55124F7B"/>
    <w:multiLevelType w:val="hybridMultilevel"/>
    <w:tmpl w:val="E18A158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9">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0">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1">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2">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3">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4">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5">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7">
    <w:nsid w:val="5E407F0F"/>
    <w:multiLevelType w:val="multilevel"/>
    <w:tmpl w:val="13E8249E"/>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8">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9">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0">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2">
    <w:nsid w:val="5FFA5267"/>
    <w:multiLevelType w:val="hybridMultilevel"/>
    <w:tmpl w:val="E99487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3">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44">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5">
    <w:nsid w:val="61F36DB3"/>
    <w:multiLevelType w:val="hybridMultilevel"/>
    <w:tmpl w:val="7AB03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6">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7">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8">
    <w:nsid w:val="64A60441"/>
    <w:multiLevelType w:val="hybridMultilevel"/>
    <w:tmpl w:val="C4E64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50">
    <w:nsid w:val="674C2862"/>
    <w:multiLevelType w:val="multilevel"/>
    <w:tmpl w:val="817E58C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upperLetter"/>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1">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2">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3">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5">
    <w:nsid w:val="693D0D4B"/>
    <w:multiLevelType w:val="multilevel"/>
    <w:tmpl w:val="6040EB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7">
    <w:nsid w:val="6C606C73"/>
    <w:multiLevelType w:val="hybridMultilevel"/>
    <w:tmpl w:val="30021AC8"/>
    <w:lvl w:ilvl="0" w:tplc="400A0001">
      <w:start w:val="1"/>
      <w:numFmt w:val="bullet"/>
      <w:lvlText w:val=""/>
      <w:lvlJc w:val="left"/>
      <w:pPr>
        <w:ind w:left="766" w:hanging="360"/>
      </w:pPr>
      <w:rPr>
        <w:rFonts w:ascii="Symbol" w:hAnsi="Symbol" w:hint="default"/>
      </w:rPr>
    </w:lvl>
    <w:lvl w:ilvl="1" w:tplc="400A0003" w:tentative="1">
      <w:start w:val="1"/>
      <w:numFmt w:val="bullet"/>
      <w:lvlText w:val="o"/>
      <w:lvlJc w:val="left"/>
      <w:pPr>
        <w:ind w:left="1486" w:hanging="360"/>
      </w:pPr>
      <w:rPr>
        <w:rFonts w:ascii="Courier New" w:hAnsi="Courier New" w:cs="Courier New" w:hint="default"/>
      </w:rPr>
    </w:lvl>
    <w:lvl w:ilvl="2" w:tplc="400A0005" w:tentative="1">
      <w:start w:val="1"/>
      <w:numFmt w:val="bullet"/>
      <w:lvlText w:val=""/>
      <w:lvlJc w:val="left"/>
      <w:pPr>
        <w:ind w:left="2206" w:hanging="360"/>
      </w:pPr>
      <w:rPr>
        <w:rFonts w:ascii="Wingdings" w:hAnsi="Wingdings" w:hint="default"/>
      </w:rPr>
    </w:lvl>
    <w:lvl w:ilvl="3" w:tplc="400A0001" w:tentative="1">
      <w:start w:val="1"/>
      <w:numFmt w:val="bullet"/>
      <w:lvlText w:val=""/>
      <w:lvlJc w:val="left"/>
      <w:pPr>
        <w:ind w:left="2926" w:hanging="360"/>
      </w:pPr>
      <w:rPr>
        <w:rFonts w:ascii="Symbol" w:hAnsi="Symbol" w:hint="default"/>
      </w:rPr>
    </w:lvl>
    <w:lvl w:ilvl="4" w:tplc="400A0003" w:tentative="1">
      <w:start w:val="1"/>
      <w:numFmt w:val="bullet"/>
      <w:lvlText w:val="o"/>
      <w:lvlJc w:val="left"/>
      <w:pPr>
        <w:ind w:left="3646" w:hanging="360"/>
      </w:pPr>
      <w:rPr>
        <w:rFonts w:ascii="Courier New" w:hAnsi="Courier New" w:cs="Courier New" w:hint="default"/>
      </w:rPr>
    </w:lvl>
    <w:lvl w:ilvl="5" w:tplc="400A0005" w:tentative="1">
      <w:start w:val="1"/>
      <w:numFmt w:val="bullet"/>
      <w:lvlText w:val=""/>
      <w:lvlJc w:val="left"/>
      <w:pPr>
        <w:ind w:left="4366" w:hanging="360"/>
      </w:pPr>
      <w:rPr>
        <w:rFonts w:ascii="Wingdings" w:hAnsi="Wingdings" w:hint="default"/>
      </w:rPr>
    </w:lvl>
    <w:lvl w:ilvl="6" w:tplc="400A0001" w:tentative="1">
      <w:start w:val="1"/>
      <w:numFmt w:val="bullet"/>
      <w:lvlText w:val=""/>
      <w:lvlJc w:val="left"/>
      <w:pPr>
        <w:ind w:left="5086" w:hanging="360"/>
      </w:pPr>
      <w:rPr>
        <w:rFonts w:ascii="Symbol" w:hAnsi="Symbol" w:hint="default"/>
      </w:rPr>
    </w:lvl>
    <w:lvl w:ilvl="7" w:tplc="400A0003" w:tentative="1">
      <w:start w:val="1"/>
      <w:numFmt w:val="bullet"/>
      <w:lvlText w:val="o"/>
      <w:lvlJc w:val="left"/>
      <w:pPr>
        <w:ind w:left="5806" w:hanging="360"/>
      </w:pPr>
      <w:rPr>
        <w:rFonts w:ascii="Courier New" w:hAnsi="Courier New" w:cs="Courier New" w:hint="default"/>
      </w:rPr>
    </w:lvl>
    <w:lvl w:ilvl="8" w:tplc="400A0005" w:tentative="1">
      <w:start w:val="1"/>
      <w:numFmt w:val="bullet"/>
      <w:lvlText w:val=""/>
      <w:lvlJc w:val="left"/>
      <w:pPr>
        <w:ind w:left="6526" w:hanging="360"/>
      </w:pPr>
      <w:rPr>
        <w:rFonts w:ascii="Wingdings" w:hAnsi="Wingdings" w:hint="default"/>
      </w:rPr>
    </w:lvl>
  </w:abstractNum>
  <w:abstractNum w:abstractNumId="158">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9">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0">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1">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2">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64">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5">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6">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7">
    <w:nsid w:val="71F92810"/>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8">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69">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0">
    <w:nsid w:val="72894CE3"/>
    <w:multiLevelType w:val="multilevel"/>
    <w:tmpl w:val="4E34902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2">
    <w:nsid w:val="730F4485"/>
    <w:multiLevelType w:val="hybridMultilevel"/>
    <w:tmpl w:val="D4347C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3">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4">
    <w:nsid w:val="76E619D8"/>
    <w:multiLevelType w:val="hybridMultilevel"/>
    <w:tmpl w:val="778225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5">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76">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7">
    <w:nsid w:val="79FB5775"/>
    <w:multiLevelType w:val="hybridMultilevel"/>
    <w:tmpl w:val="D472B8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nsid w:val="7AAF5440"/>
    <w:multiLevelType w:val="hybridMultilevel"/>
    <w:tmpl w:val="C9488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9">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1">
    <w:nsid w:val="7C157CBD"/>
    <w:multiLevelType w:val="multilevel"/>
    <w:tmpl w:val="57EC7F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2">
    <w:nsid w:val="7C7271B8"/>
    <w:multiLevelType w:val="hybridMultilevel"/>
    <w:tmpl w:val="4E6C01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3">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4">
    <w:nsid w:val="7E34659F"/>
    <w:multiLevelType w:val="multilevel"/>
    <w:tmpl w:val="BE44AF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5">
    <w:nsid w:val="7EDF010E"/>
    <w:multiLevelType w:val="multilevel"/>
    <w:tmpl w:val="1EDE877A"/>
    <w:lvl w:ilvl="0">
      <w:start w:val="1"/>
      <w:numFmt w:val="decimal"/>
      <w:lvlText w:val="%1."/>
      <w:lvlJc w:val="left"/>
      <w:pPr>
        <w:ind w:left="360" w:hanging="360"/>
      </w:pPr>
      <w:rPr>
        <w:rFonts w:hint="default"/>
        <w:color w:val="auto"/>
      </w:rPr>
    </w:lvl>
    <w:lvl w:ilvl="1">
      <w:start w:val="2"/>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70AD47" w:themeColor="accent6"/>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86">
    <w:nsid w:val="7F302ED4"/>
    <w:multiLevelType w:val="hybridMultilevel"/>
    <w:tmpl w:val="A734F69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7">
    <w:nsid w:val="7F9F5C28"/>
    <w:multiLevelType w:val="hybridMultilevel"/>
    <w:tmpl w:val="453A47D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94"/>
  </w:num>
  <w:num w:numId="2">
    <w:abstractNumId w:val="41"/>
  </w:num>
  <w:num w:numId="3">
    <w:abstractNumId w:val="51"/>
  </w:num>
  <w:num w:numId="4">
    <w:abstractNumId w:val="106"/>
  </w:num>
  <w:num w:numId="5">
    <w:abstractNumId w:val="103"/>
  </w:num>
  <w:num w:numId="6">
    <w:abstractNumId w:val="0"/>
  </w:num>
  <w:num w:numId="7">
    <w:abstractNumId w:val="116"/>
  </w:num>
  <w:num w:numId="8">
    <w:abstractNumId w:val="165"/>
  </w:num>
  <w:num w:numId="9">
    <w:abstractNumId w:val="64"/>
  </w:num>
  <w:num w:numId="10">
    <w:abstractNumId w:val="107"/>
  </w:num>
  <w:num w:numId="11">
    <w:abstractNumId w:val="149"/>
  </w:num>
  <w:num w:numId="12">
    <w:abstractNumId w:val="132"/>
  </w:num>
  <w:num w:numId="13">
    <w:abstractNumId w:val="173"/>
  </w:num>
  <w:num w:numId="14">
    <w:abstractNumId w:val="141"/>
  </w:num>
  <w:num w:numId="15">
    <w:abstractNumId w:val="183"/>
  </w:num>
  <w:num w:numId="16">
    <w:abstractNumId w:val="13"/>
  </w:num>
  <w:num w:numId="17">
    <w:abstractNumId w:val="73"/>
  </w:num>
  <w:num w:numId="18">
    <w:abstractNumId w:val="179"/>
  </w:num>
  <w:num w:numId="19">
    <w:abstractNumId w:val="176"/>
  </w:num>
  <w:num w:numId="20">
    <w:abstractNumId w:val="80"/>
  </w:num>
  <w:num w:numId="21">
    <w:abstractNumId w:val="76"/>
  </w:num>
  <w:num w:numId="22">
    <w:abstractNumId w:val="24"/>
  </w:num>
  <w:num w:numId="23">
    <w:abstractNumId w:val="87"/>
  </w:num>
  <w:num w:numId="24">
    <w:abstractNumId w:val="168"/>
  </w:num>
  <w:num w:numId="25">
    <w:abstractNumId w:val="151"/>
  </w:num>
  <w:num w:numId="26">
    <w:abstractNumId w:val="92"/>
  </w:num>
  <w:num w:numId="27">
    <w:abstractNumId w:val="74"/>
  </w:num>
  <w:num w:numId="28">
    <w:abstractNumId w:val="45"/>
  </w:num>
  <w:num w:numId="29">
    <w:abstractNumId w:val="155"/>
  </w:num>
  <w:num w:numId="30">
    <w:abstractNumId w:val="124"/>
  </w:num>
  <w:num w:numId="31">
    <w:abstractNumId w:val="23"/>
  </w:num>
  <w:num w:numId="32">
    <w:abstractNumId w:val="186"/>
  </w:num>
  <w:num w:numId="33">
    <w:abstractNumId w:val="78"/>
  </w:num>
  <w:num w:numId="34">
    <w:abstractNumId w:val="30"/>
  </w:num>
  <w:num w:numId="35">
    <w:abstractNumId w:val="43"/>
  </w:num>
  <w:num w:numId="36">
    <w:abstractNumId w:val="56"/>
  </w:num>
  <w:num w:numId="37">
    <w:abstractNumId w:val="105"/>
  </w:num>
  <w:num w:numId="38">
    <w:abstractNumId w:val="49"/>
  </w:num>
  <w:num w:numId="39">
    <w:abstractNumId w:val="127"/>
  </w:num>
  <w:num w:numId="40">
    <w:abstractNumId w:val="147"/>
  </w:num>
  <w:num w:numId="41">
    <w:abstractNumId w:val="131"/>
  </w:num>
  <w:num w:numId="42">
    <w:abstractNumId w:val="126"/>
  </w:num>
  <w:num w:numId="43">
    <w:abstractNumId w:val="67"/>
  </w:num>
  <w:num w:numId="44">
    <w:abstractNumId w:val="65"/>
  </w:num>
  <w:num w:numId="45">
    <w:abstractNumId w:val="42"/>
  </w:num>
  <w:num w:numId="46">
    <w:abstractNumId w:val="166"/>
  </w:num>
  <w:num w:numId="47">
    <w:abstractNumId w:val="113"/>
  </w:num>
  <w:num w:numId="48">
    <w:abstractNumId w:val="54"/>
  </w:num>
  <w:num w:numId="49">
    <w:abstractNumId w:val="171"/>
  </w:num>
  <w:num w:numId="50">
    <w:abstractNumId w:val="40"/>
  </w:num>
  <w:num w:numId="51">
    <w:abstractNumId w:val="128"/>
  </w:num>
  <w:num w:numId="52">
    <w:abstractNumId w:val="130"/>
  </w:num>
  <w:num w:numId="53">
    <w:abstractNumId w:val="135"/>
  </w:num>
  <w:num w:numId="54">
    <w:abstractNumId w:val="32"/>
  </w:num>
  <w:num w:numId="55">
    <w:abstractNumId w:val="104"/>
  </w:num>
  <w:num w:numId="56">
    <w:abstractNumId w:val="47"/>
  </w:num>
  <w:num w:numId="57">
    <w:abstractNumId w:val="143"/>
  </w:num>
  <w:num w:numId="58">
    <w:abstractNumId w:val="96"/>
  </w:num>
  <w:num w:numId="59">
    <w:abstractNumId w:val="60"/>
  </w:num>
  <w:num w:numId="60">
    <w:abstractNumId w:val="180"/>
  </w:num>
  <w:num w:numId="61">
    <w:abstractNumId w:val="15"/>
  </w:num>
  <w:num w:numId="62">
    <w:abstractNumId w:val="10"/>
  </w:num>
  <w:num w:numId="63">
    <w:abstractNumId w:val="163"/>
  </w:num>
  <w:num w:numId="64">
    <w:abstractNumId w:val="158"/>
  </w:num>
  <w:num w:numId="65">
    <w:abstractNumId w:val="70"/>
  </w:num>
  <w:num w:numId="66">
    <w:abstractNumId w:val="21"/>
  </w:num>
  <w:num w:numId="67">
    <w:abstractNumId w:val="6"/>
  </w:num>
  <w:num w:numId="68">
    <w:abstractNumId w:val="57"/>
  </w:num>
  <w:num w:numId="69">
    <w:abstractNumId w:val="185"/>
  </w:num>
  <w:num w:numId="70">
    <w:abstractNumId w:val="187"/>
  </w:num>
  <w:num w:numId="71">
    <w:abstractNumId w:val="184"/>
  </w:num>
  <w:num w:numId="72">
    <w:abstractNumId w:val="115"/>
  </w:num>
  <w:num w:numId="73">
    <w:abstractNumId w:val="85"/>
  </w:num>
  <w:num w:numId="74">
    <w:abstractNumId w:val="1"/>
  </w:num>
  <w:num w:numId="75">
    <w:abstractNumId w:val="146"/>
  </w:num>
  <w:num w:numId="76">
    <w:abstractNumId w:val="119"/>
  </w:num>
  <w:num w:numId="77">
    <w:abstractNumId w:val="34"/>
  </w:num>
  <w:num w:numId="78">
    <w:abstractNumId w:val="156"/>
  </w:num>
  <w:num w:numId="79">
    <w:abstractNumId w:val="142"/>
  </w:num>
  <w:num w:numId="80">
    <w:abstractNumId w:val="14"/>
  </w:num>
  <w:num w:numId="81">
    <w:abstractNumId w:val="152"/>
  </w:num>
  <w:num w:numId="82">
    <w:abstractNumId w:val="125"/>
  </w:num>
  <w:num w:numId="83">
    <w:abstractNumId w:val="169"/>
  </w:num>
  <w:num w:numId="84">
    <w:abstractNumId w:val="7"/>
  </w:num>
  <w:num w:numId="85">
    <w:abstractNumId w:val="31"/>
  </w:num>
  <w:num w:numId="86">
    <w:abstractNumId w:val="37"/>
  </w:num>
  <w:num w:numId="87">
    <w:abstractNumId w:val="110"/>
  </w:num>
  <w:num w:numId="88">
    <w:abstractNumId w:val="81"/>
  </w:num>
  <w:num w:numId="89">
    <w:abstractNumId w:val="140"/>
  </w:num>
  <w:num w:numId="90">
    <w:abstractNumId w:val="144"/>
  </w:num>
  <w:num w:numId="91">
    <w:abstractNumId w:val="68"/>
  </w:num>
  <w:num w:numId="92">
    <w:abstractNumId w:val="160"/>
  </w:num>
  <w:num w:numId="93">
    <w:abstractNumId w:val="134"/>
  </w:num>
  <w:num w:numId="94">
    <w:abstractNumId w:val="109"/>
  </w:num>
  <w:num w:numId="95">
    <w:abstractNumId w:val="164"/>
  </w:num>
  <w:num w:numId="96">
    <w:abstractNumId w:val="88"/>
  </w:num>
  <w:num w:numId="97">
    <w:abstractNumId w:val="22"/>
  </w:num>
  <w:num w:numId="98">
    <w:abstractNumId w:val="44"/>
  </w:num>
  <w:num w:numId="99">
    <w:abstractNumId w:val="16"/>
  </w:num>
  <w:num w:numId="100">
    <w:abstractNumId w:val="18"/>
  </w:num>
  <w:num w:numId="101">
    <w:abstractNumId w:val="129"/>
  </w:num>
  <w:num w:numId="102">
    <w:abstractNumId w:val="48"/>
  </w:num>
  <w:num w:numId="103">
    <w:abstractNumId w:val="182"/>
  </w:num>
  <w:num w:numId="104">
    <w:abstractNumId w:val="69"/>
  </w:num>
  <w:num w:numId="105">
    <w:abstractNumId w:val="52"/>
  </w:num>
  <w:num w:numId="106">
    <w:abstractNumId w:val="9"/>
  </w:num>
  <w:num w:numId="107">
    <w:abstractNumId w:val="91"/>
  </w:num>
  <w:num w:numId="108">
    <w:abstractNumId w:val="148"/>
  </w:num>
  <w:num w:numId="109">
    <w:abstractNumId w:val="174"/>
  </w:num>
  <w:num w:numId="110">
    <w:abstractNumId w:val="38"/>
  </w:num>
  <w:num w:numId="111">
    <w:abstractNumId w:val="137"/>
  </w:num>
  <w:num w:numId="112">
    <w:abstractNumId w:val="46"/>
  </w:num>
  <w:num w:numId="113">
    <w:abstractNumId w:val="63"/>
  </w:num>
  <w:num w:numId="114">
    <w:abstractNumId w:val="133"/>
  </w:num>
  <w:num w:numId="115">
    <w:abstractNumId w:val="59"/>
  </w:num>
  <w:num w:numId="116">
    <w:abstractNumId w:val="33"/>
  </w:num>
  <w:num w:numId="117">
    <w:abstractNumId w:val="90"/>
  </w:num>
  <w:num w:numId="118">
    <w:abstractNumId w:val="28"/>
  </w:num>
  <w:num w:numId="119">
    <w:abstractNumId w:val="111"/>
  </w:num>
  <w:num w:numId="120">
    <w:abstractNumId w:val="145"/>
  </w:num>
  <w:num w:numId="121">
    <w:abstractNumId w:val="19"/>
  </w:num>
  <w:num w:numId="122">
    <w:abstractNumId w:val="102"/>
  </w:num>
  <w:num w:numId="123">
    <w:abstractNumId w:val="26"/>
  </w:num>
  <w:num w:numId="124">
    <w:abstractNumId w:val="53"/>
  </w:num>
  <w:num w:numId="125">
    <w:abstractNumId w:val="101"/>
  </w:num>
  <w:num w:numId="126">
    <w:abstractNumId w:val="17"/>
  </w:num>
  <w:num w:numId="127">
    <w:abstractNumId w:val="122"/>
  </w:num>
  <w:num w:numId="128">
    <w:abstractNumId w:val="79"/>
  </w:num>
  <w:num w:numId="129">
    <w:abstractNumId w:val="97"/>
  </w:num>
  <w:num w:numId="130">
    <w:abstractNumId w:val="114"/>
  </w:num>
  <w:num w:numId="131">
    <w:abstractNumId w:val="161"/>
  </w:num>
  <w:num w:numId="132">
    <w:abstractNumId w:val="12"/>
  </w:num>
  <w:num w:numId="133">
    <w:abstractNumId w:val="175"/>
  </w:num>
  <w:num w:numId="134">
    <w:abstractNumId w:val="157"/>
  </w:num>
  <w:num w:numId="135">
    <w:abstractNumId w:val="39"/>
  </w:num>
  <w:num w:numId="136">
    <w:abstractNumId w:val="123"/>
  </w:num>
  <w:num w:numId="137">
    <w:abstractNumId w:val="4"/>
  </w:num>
  <w:num w:numId="138">
    <w:abstractNumId w:val="121"/>
  </w:num>
  <w:num w:numId="139">
    <w:abstractNumId w:val="95"/>
  </w:num>
  <w:num w:numId="140">
    <w:abstractNumId w:val="82"/>
  </w:num>
  <w:num w:numId="141">
    <w:abstractNumId w:val="5"/>
  </w:num>
  <w:num w:numId="142">
    <w:abstractNumId w:val="3"/>
  </w:num>
  <w:num w:numId="143">
    <w:abstractNumId w:val="86"/>
  </w:num>
  <w:num w:numId="144">
    <w:abstractNumId w:val="150"/>
  </w:num>
  <w:num w:numId="145">
    <w:abstractNumId w:val="27"/>
  </w:num>
  <w:num w:numId="146">
    <w:abstractNumId w:val="181"/>
  </w:num>
  <w:num w:numId="147">
    <w:abstractNumId w:val="117"/>
  </w:num>
  <w:num w:numId="148">
    <w:abstractNumId w:val="89"/>
  </w:num>
  <w:num w:numId="149">
    <w:abstractNumId w:val="58"/>
  </w:num>
  <w:num w:numId="150">
    <w:abstractNumId w:val="83"/>
  </w:num>
  <w:num w:numId="151">
    <w:abstractNumId w:val="55"/>
  </w:num>
  <w:num w:numId="152">
    <w:abstractNumId w:val="8"/>
  </w:num>
  <w:num w:numId="153">
    <w:abstractNumId w:val="108"/>
  </w:num>
  <w:num w:numId="154">
    <w:abstractNumId w:val="154"/>
  </w:num>
  <w:num w:numId="15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6"/>
  </w:num>
  <w:num w:numId="159">
    <w:abstractNumId w:val="29"/>
  </w:num>
  <w:num w:numId="160">
    <w:abstractNumId w:val="36"/>
  </w:num>
  <w:num w:numId="161">
    <w:abstractNumId w:val="75"/>
  </w:num>
  <w:num w:numId="162">
    <w:abstractNumId w:val="170"/>
  </w:num>
  <w:num w:numId="163">
    <w:abstractNumId w:val="138"/>
  </w:num>
  <w:num w:numId="164">
    <w:abstractNumId w:val="2"/>
  </w:num>
  <w:num w:numId="165">
    <w:abstractNumId w:val="61"/>
  </w:num>
  <w:num w:numId="166">
    <w:abstractNumId w:val="120"/>
  </w:num>
  <w:num w:numId="167">
    <w:abstractNumId w:val="50"/>
  </w:num>
  <w:num w:numId="168">
    <w:abstractNumId w:val="99"/>
  </w:num>
  <w:num w:numId="169">
    <w:abstractNumId w:val="35"/>
  </w:num>
  <w:num w:numId="170">
    <w:abstractNumId w:val="139"/>
  </w:num>
  <w:num w:numId="171">
    <w:abstractNumId w:val="100"/>
  </w:num>
  <w:num w:numId="172">
    <w:abstractNumId w:val="159"/>
  </w:num>
  <w:num w:numId="173">
    <w:abstractNumId w:val="153"/>
  </w:num>
  <w:num w:numId="174">
    <w:abstractNumId w:val="98"/>
  </w:num>
  <w:num w:numId="175">
    <w:abstractNumId w:val="162"/>
  </w:num>
  <w:num w:numId="176">
    <w:abstractNumId w:val="25"/>
  </w:num>
  <w:num w:numId="177">
    <w:abstractNumId w:val="136"/>
  </w:num>
  <w:num w:numId="178">
    <w:abstractNumId w:val="112"/>
  </w:num>
  <w:num w:numId="179">
    <w:abstractNumId w:val="72"/>
  </w:num>
  <w:num w:numId="180">
    <w:abstractNumId w:val="178"/>
  </w:num>
  <w:num w:numId="181">
    <w:abstractNumId w:val="71"/>
  </w:num>
  <w:num w:numId="182">
    <w:abstractNumId w:val="177"/>
  </w:num>
  <w:num w:numId="183">
    <w:abstractNumId w:val="84"/>
  </w:num>
  <w:num w:numId="184">
    <w:abstractNumId w:val="11"/>
  </w:num>
  <w:num w:numId="185">
    <w:abstractNumId w:val="93"/>
  </w:num>
  <w:num w:numId="186">
    <w:abstractNumId w:val="20"/>
  </w:num>
  <w:num w:numId="187">
    <w:abstractNumId w:val="62"/>
  </w:num>
  <w:num w:numId="188">
    <w:abstractNumId w:val="172"/>
  </w:num>
  <w:num w:numId="189">
    <w:abstractNumId w:val="77"/>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E51"/>
    <w:rsid w:val="00001DC3"/>
    <w:rsid w:val="00003F90"/>
    <w:rsid w:val="00004C35"/>
    <w:rsid w:val="00012A0B"/>
    <w:rsid w:val="00012AB9"/>
    <w:rsid w:val="00014245"/>
    <w:rsid w:val="00016E32"/>
    <w:rsid w:val="00017FDF"/>
    <w:rsid w:val="000255C3"/>
    <w:rsid w:val="00031BCA"/>
    <w:rsid w:val="00031E33"/>
    <w:rsid w:val="00037106"/>
    <w:rsid w:val="00042C23"/>
    <w:rsid w:val="00045776"/>
    <w:rsid w:val="000459C0"/>
    <w:rsid w:val="00045E67"/>
    <w:rsid w:val="00046DE6"/>
    <w:rsid w:val="00046E76"/>
    <w:rsid w:val="00047F84"/>
    <w:rsid w:val="00051CCC"/>
    <w:rsid w:val="00056650"/>
    <w:rsid w:val="0005796D"/>
    <w:rsid w:val="000617BB"/>
    <w:rsid w:val="000624D9"/>
    <w:rsid w:val="000659D8"/>
    <w:rsid w:val="000661EB"/>
    <w:rsid w:val="000662D0"/>
    <w:rsid w:val="00066F26"/>
    <w:rsid w:val="000717DF"/>
    <w:rsid w:val="00073047"/>
    <w:rsid w:val="0007577F"/>
    <w:rsid w:val="00075A5D"/>
    <w:rsid w:val="00084DCE"/>
    <w:rsid w:val="0008772E"/>
    <w:rsid w:val="00092E30"/>
    <w:rsid w:val="000948FC"/>
    <w:rsid w:val="00096D57"/>
    <w:rsid w:val="000974AA"/>
    <w:rsid w:val="00097B9F"/>
    <w:rsid w:val="000A0286"/>
    <w:rsid w:val="000A26DA"/>
    <w:rsid w:val="000A3A8A"/>
    <w:rsid w:val="000A5E15"/>
    <w:rsid w:val="000B0621"/>
    <w:rsid w:val="000B6F56"/>
    <w:rsid w:val="000B751B"/>
    <w:rsid w:val="000C5799"/>
    <w:rsid w:val="000C7881"/>
    <w:rsid w:val="000D04FA"/>
    <w:rsid w:val="000E03CD"/>
    <w:rsid w:val="000E4C6A"/>
    <w:rsid w:val="000F22D1"/>
    <w:rsid w:val="000F29FD"/>
    <w:rsid w:val="001000F0"/>
    <w:rsid w:val="001002CA"/>
    <w:rsid w:val="00101B1D"/>
    <w:rsid w:val="00102F0C"/>
    <w:rsid w:val="00105BE4"/>
    <w:rsid w:val="0012060D"/>
    <w:rsid w:val="00120FFF"/>
    <w:rsid w:val="00121550"/>
    <w:rsid w:val="0012205C"/>
    <w:rsid w:val="00126708"/>
    <w:rsid w:val="0013133B"/>
    <w:rsid w:val="00132E7D"/>
    <w:rsid w:val="0013341F"/>
    <w:rsid w:val="001365C3"/>
    <w:rsid w:val="00141412"/>
    <w:rsid w:val="00144118"/>
    <w:rsid w:val="00144A1E"/>
    <w:rsid w:val="00146922"/>
    <w:rsid w:val="00150AC9"/>
    <w:rsid w:val="00155074"/>
    <w:rsid w:val="0015785C"/>
    <w:rsid w:val="00161434"/>
    <w:rsid w:val="00161BFC"/>
    <w:rsid w:val="00165B3E"/>
    <w:rsid w:val="00166DAB"/>
    <w:rsid w:val="00166FFF"/>
    <w:rsid w:val="00167482"/>
    <w:rsid w:val="001722EA"/>
    <w:rsid w:val="0017462B"/>
    <w:rsid w:val="00176818"/>
    <w:rsid w:val="001768A3"/>
    <w:rsid w:val="00177D46"/>
    <w:rsid w:val="0018302B"/>
    <w:rsid w:val="00184FFE"/>
    <w:rsid w:val="00185BFD"/>
    <w:rsid w:val="00186303"/>
    <w:rsid w:val="0019062F"/>
    <w:rsid w:val="00194F1B"/>
    <w:rsid w:val="00196D2B"/>
    <w:rsid w:val="001A2296"/>
    <w:rsid w:val="001A3155"/>
    <w:rsid w:val="001A4FFC"/>
    <w:rsid w:val="001B06EA"/>
    <w:rsid w:val="001B3C41"/>
    <w:rsid w:val="001B665F"/>
    <w:rsid w:val="001C2350"/>
    <w:rsid w:val="001C26E0"/>
    <w:rsid w:val="001C7A73"/>
    <w:rsid w:val="001C7CA7"/>
    <w:rsid w:val="001D5F1D"/>
    <w:rsid w:val="001E5E7F"/>
    <w:rsid w:val="001E63AB"/>
    <w:rsid w:val="001E7BEA"/>
    <w:rsid w:val="001F5B50"/>
    <w:rsid w:val="001F6B2E"/>
    <w:rsid w:val="002032C4"/>
    <w:rsid w:val="00205129"/>
    <w:rsid w:val="002130B1"/>
    <w:rsid w:val="00215725"/>
    <w:rsid w:val="00220298"/>
    <w:rsid w:val="002203AA"/>
    <w:rsid w:val="00222156"/>
    <w:rsid w:val="00222843"/>
    <w:rsid w:val="00222BE6"/>
    <w:rsid w:val="00223FBB"/>
    <w:rsid w:val="00230194"/>
    <w:rsid w:val="00240196"/>
    <w:rsid w:val="0024391F"/>
    <w:rsid w:val="00247F12"/>
    <w:rsid w:val="00250333"/>
    <w:rsid w:val="00252F64"/>
    <w:rsid w:val="0026077E"/>
    <w:rsid w:val="00261D60"/>
    <w:rsid w:val="002635B9"/>
    <w:rsid w:val="00267795"/>
    <w:rsid w:val="00275311"/>
    <w:rsid w:val="0027635A"/>
    <w:rsid w:val="00276C9A"/>
    <w:rsid w:val="0028270D"/>
    <w:rsid w:val="00282B91"/>
    <w:rsid w:val="00293BD7"/>
    <w:rsid w:val="002A082E"/>
    <w:rsid w:val="002A1007"/>
    <w:rsid w:val="002A6E51"/>
    <w:rsid w:val="002B0066"/>
    <w:rsid w:val="002B1F3E"/>
    <w:rsid w:val="002B4646"/>
    <w:rsid w:val="002B4FE2"/>
    <w:rsid w:val="002B6BBC"/>
    <w:rsid w:val="002C45C6"/>
    <w:rsid w:val="002D0070"/>
    <w:rsid w:val="002D11EA"/>
    <w:rsid w:val="002D2466"/>
    <w:rsid w:val="002D293A"/>
    <w:rsid w:val="002E0948"/>
    <w:rsid w:val="002E1612"/>
    <w:rsid w:val="002E5B8D"/>
    <w:rsid w:val="002E7706"/>
    <w:rsid w:val="002F183C"/>
    <w:rsid w:val="002F2974"/>
    <w:rsid w:val="002F4F82"/>
    <w:rsid w:val="0030086D"/>
    <w:rsid w:val="003029AE"/>
    <w:rsid w:val="003038D5"/>
    <w:rsid w:val="003042E2"/>
    <w:rsid w:val="0030522A"/>
    <w:rsid w:val="00306064"/>
    <w:rsid w:val="003064AF"/>
    <w:rsid w:val="003065E2"/>
    <w:rsid w:val="00306BB8"/>
    <w:rsid w:val="00310671"/>
    <w:rsid w:val="00313484"/>
    <w:rsid w:val="003152C6"/>
    <w:rsid w:val="0031560B"/>
    <w:rsid w:val="00320537"/>
    <w:rsid w:val="003219DA"/>
    <w:rsid w:val="00330A05"/>
    <w:rsid w:val="00330F1D"/>
    <w:rsid w:val="00331044"/>
    <w:rsid w:val="003311BD"/>
    <w:rsid w:val="00333B15"/>
    <w:rsid w:val="00334280"/>
    <w:rsid w:val="00340392"/>
    <w:rsid w:val="00342698"/>
    <w:rsid w:val="00351BCB"/>
    <w:rsid w:val="00353865"/>
    <w:rsid w:val="003567BC"/>
    <w:rsid w:val="00364E7E"/>
    <w:rsid w:val="00364E92"/>
    <w:rsid w:val="0036744A"/>
    <w:rsid w:val="00371FAE"/>
    <w:rsid w:val="00372FF5"/>
    <w:rsid w:val="003760DB"/>
    <w:rsid w:val="00377376"/>
    <w:rsid w:val="00380E41"/>
    <w:rsid w:val="003815ED"/>
    <w:rsid w:val="00385B55"/>
    <w:rsid w:val="00390535"/>
    <w:rsid w:val="00393F99"/>
    <w:rsid w:val="003A35B0"/>
    <w:rsid w:val="003A5B26"/>
    <w:rsid w:val="003A5CDE"/>
    <w:rsid w:val="003B0BCD"/>
    <w:rsid w:val="003B0DFA"/>
    <w:rsid w:val="003B225E"/>
    <w:rsid w:val="003B3813"/>
    <w:rsid w:val="003B4E68"/>
    <w:rsid w:val="003C30D3"/>
    <w:rsid w:val="003C432C"/>
    <w:rsid w:val="003C4945"/>
    <w:rsid w:val="003C5302"/>
    <w:rsid w:val="003C783C"/>
    <w:rsid w:val="003D3C99"/>
    <w:rsid w:val="003D42C2"/>
    <w:rsid w:val="003E58E6"/>
    <w:rsid w:val="003E60C5"/>
    <w:rsid w:val="003F3085"/>
    <w:rsid w:val="0040545B"/>
    <w:rsid w:val="004056D5"/>
    <w:rsid w:val="004107D2"/>
    <w:rsid w:val="0041281B"/>
    <w:rsid w:val="00414E0D"/>
    <w:rsid w:val="004166BF"/>
    <w:rsid w:val="00420042"/>
    <w:rsid w:val="004221BC"/>
    <w:rsid w:val="0043095C"/>
    <w:rsid w:val="00432110"/>
    <w:rsid w:val="00441F95"/>
    <w:rsid w:val="00444BA4"/>
    <w:rsid w:val="00446951"/>
    <w:rsid w:val="00451DC7"/>
    <w:rsid w:val="00457063"/>
    <w:rsid w:val="00457369"/>
    <w:rsid w:val="00457AB8"/>
    <w:rsid w:val="0046155D"/>
    <w:rsid w:val="004616A2"/>
    <w:rsid w:val="004619F2"/>
    <w:rsid w:val="00462A2A"/>
    <w:rsid w:val="0047128F"/>
    <w:rsid w:val="00471700"/>
    <w:rsid w:val="00471861"/>
    <w:rsid w:val="0047271C"/>
    <w:rsid w:val="00473285"/>
    <w:rsid w:val="00473478"/>
    <w:rsid w:val="00473AB4"/>
    <w:rsid w:val="00474886"/>
    <w:rsid w:val="00475AA0"/>
    <w:rsid w:val="004816DB"/>
    <w:rsid w:val="00481F3A"/>
    <w:rsid w:val="00485121"/>
    <w:rsid w:val="00492BD0"/>
    <w:rsid w:val="0049314B"/>
    <w:rsid w:val="0049603C"/>
    <w:rsid w:val="00497722"/>
    <w:rsid w:val="00497CBC"/>
    <w:rsid w:val="004A03DB"/>
    <w:rsid w:val="004A4A3A"/>
    <w:rsid w:val="004A4CF6"/>
    <w:rsid w:val="004B36F9"/>
    <w:rsid w:val="004B7D71"/>
    <w:rsid w:val="004C5FC0"/>
    <w:rsid w:val="004D0BAB"/>
    <w:rsid w:val="004D18B8"/>
    <w:rsid w:val="004D59A6"/>
    <w:rsid w:val="004D6ADA"/>
    <w:rsid w:val="004D6EFA"/>
    <w:rsid w:val="004E034C"/>
    <w:rsid w:val="004E29E2"/>
    <w:rsid w:val="004E3883"/>
    <w:rsid w:val="004E4DD7"/>
    <w:rsid w:val="004E5302"/>
    <w:rsid w:val="004F01EB"/>
    <w:rsid w:val="004F2880"/>
    <w:rsid w:val="004F3903"/>
    <w:rsid w:val="004F6932"/>
    <w:rsid w:val="00502404"/>
    <w:rsid w:val="00505624"/>
    <w:rsid w:val="00506382"/>
    <w:rsid w:val="00511A01"/>
    <w:rsid w:val="0051675E"/>
    <w:rsid w:val="00517FBE"/>
    <w:rsid w:val="00525D71"/>
    <w:rsid w:val="00536D12"/>
    <w:rsid w:val="00536ED7"/>
    <w:rsid w:val="0054080C"/>
    <w:rsid w:val="00540911"/>
    <w:rsid w:val="00542E05"/>
    <w:rsid w:val="0054303D"/>
    <w:rsid w:val="00546A5E"/>
    <w:rsid w:val="00560C6F"/>
    <w:rsid w:val="00565111"/>
    <w:rsid w:val="00567E0E"/>
    <w:rsid w:val="00570599"/>
    <w:rsid w:val="00573CBC"/>
    <w:rsid w:val="00575265"/>
    <w:rsid w:val="00581D4D"/>
    <w:rsid w:val="00596A7E"/>
    <w:rsid w:val="00597F5E"/>
    <w:rsid w:val="005A325A"/>
    <w:rsid w:val="005A356E"/>
    <w:rsid w:val="005A6BE9"/>
    <w:rsid w:val="005B0817"/>
    <w:rsid w:val="005B0D7F"/>
    <w:rsid w:val="005B657D"/>
    <w:rsid w:val="005B7288"/>
    <w:rsid w:val="005C6982"/>
    <w:rsid w:val="005D16B5"/>
    <w:rsid w:val="005D4879"/>
    <w:rsid w:val="005E619F"/>
    <w:rsid w:val="005E744B"/>
    <w:rsid w:val="005F1386"/>
    <w:rsid w:val="005F7295"/>
    <w:rsid w:val="005F7E8E"/>
    <w:rsid w:val="006007D5"/>
    <w:rsid w:val="00601305"/>
    <w:rsid w:val="00601C68"/>
    <w:rsid w:val="00601DA1"/>
    <w:rsid w:val="00603C08"/>
    <w:rsid w:val="00603EEF"/>
    <w:rsid w:val="00606442"/>
    <w:rsid w:val="00606E74"/>
    <w:rsid w:val="0060787D"/>
    <w:rsid w:val="006113C9"/>
    <w:rsid w:val="00614DB7"/>
    <w:rsid w:val="0061691C"/>
    <w:rsid w:val="00617BEB"/>
    <w:rsid w:val="00623732"/>
    <w:rsid w:val="00625B64"/>
    <w:rsid w:val="006276F6"/>
    <w:rsid w:val="006311E1"/>
    <w:rsid w:val="006329CE"/>
    <w:rsid w:val="00634E92"/>
    <w:rsid w:val="0063695F"/>
    <w:rsid w:val="0063748F"/>
    <w:rsid w:val="0064159F"/>
    <w:rsid w:val="0064252A"/>
    <w:rsid w:val="006445E9"/>
    <w:rsid w:val="00645518"/>
    <w:rsid w:val="006517D9"/>
    <w:rsid w:val="0065587D"/>
    <w:rsid w:val="00655B06"/>
    <w:rsid w:val="006566E1"/>
    <w:rsid w:val="00657D6E"/>
    <w:rsid w:val="006630F8"/>
    <w:rsid w:val="006712DF"/>
    <w:rsid w:val="006716DF"/>
    <w:rsid w:val="00674578"/>
    <w:rsid w:val="00683803"/>
    <w:rsid w:val="00691CA1"/>
    <w:rsid w:val="006923C3"/>
    <w:rsid w:val="00692D31"/>
    <w:rsid w:val="00693F27"/>
    <w:rsid w:val="0069475F"/>
    <w:rsid w:val="006954C3"/>
    <w:rsid w:val="00696D6D"/>
    <w:rsid w:val="006A6BA8"/>
    <w:rsid w:val="006C1452"/>
    <w:rsid w:val="006C2D96"/>
    <w:rsid w:val="006C3C59"/>
    <w:rsid w:val="006C75C6"/>
    <w:rsid w:val="006D21BE"/>
    <w:rsid w:val="006D2D32"/>
    <w:rsid w:val="006D5F8A"/>
    <w:rsid w:val="006D69BC"/>
    <w:rsid w:val="006D7352"/>
    <w:rsid w:val="006D7889"/>
    <w:rsid w:val="006E2ADC"/>
    <w:rsid w:val="006E6A74"/>
    <w:rsid w:val="006F42E1"/>
    <w:rsid w:val="006F4D3B"/>
    <w:rsid w:val="006F66BF"/>
    <w:rsid w:val="00702195"/>
    <w:rsid w:val="007067F6"/>
    <w:rsid w:val="0071153F"/>
    <w:rsid w:val="007125A4"/>
    <w:rsid w:val="007179F0"/>
    <w:rsid w:val="00720262"/>
    <w:rsid w:val="007273D3"/>
    <w:rsid w:val="00734667"/>
    <w:rsid w:val="007419AA"/>
    <w:rsid w:val="00743714"/>
    <w:rsid w:val="0074589A"/>
    <w:rsid w:val="00750DD7"/>
    <w:rsid w:val="00751F17"/>
    <w:rsid w:val="00752A79"/>
    <w:rsid w:val="00753935"/>
    <w:rsid w:val="007549BE"/>
    <w:rsid w:val="00756CEF"/>
    <w:rsid w:val="00761527"/>
    <w:rsid w:val="00763796"/>
    <w:rsid w:val="007643A7"/>
    <w:rsid w:val="00764642"/>
    <w:rsid w:val="00764CC1"/>
    <w:rsid w:val="00765151"/>
    <w:rsid w:val="0076794A"/>
    <w:rsid w:val="00767F7E"/>
    <w:rsid w:val="00770485"/>
    <w:rsid w:val="0077082B"/>
    <w:rsid w:val="007741BA"/>
    <w:rsid w:val="0077523B"/>
    <w:rsid w:val="00777A22"/>
    <w:rsid w:val="00790246"/>
    <w:rsid w:val="007922EE"/>
    <w:rsid w:val="00796E0F"/>
    <w:rsid w:val="00797030"/>
    <w:rsid w:val="0079780E"/>
    <w:rsid w:val="007A2961"/>
    <w:rsid w:val="007A3C8E"/>
    <w:rsid w:val="007A4B23"/>
    <w:rsid w:val="007A4ED0"/>
    <w:rsid w:val="007A5EA4"/>
    <w:rsid w:val="007B1642"/>
    <w:rsid w:val="007B1F74"/>
    <w:rsid w:val="007B39FF"/>
    <w:rsid w:val="007B4908"/>
    <w:rsid w:val="007B73E5"/>
    <w:rsid w:val="007C0632"/>
    <w:rsid w:val="007C1FE8"/>
    <w:rsid w:val="007C354A"/>
    <w:rsid w:val="007C5C89"/>
    <w:rsid w:val="007C77A6"/>
    <w:rsid w:val="007D40E2"/>
    <w:rsid w:val="007D4BC7"/>
    <w:rsid w:val="007D607F"/>
    <w:rsid w:val="007E74E5"/>
    <w:rsid w:val="007F4211"/>
    <w:rsid w:val="00800067"/>
    <w:rsid w:val="00805AED"/>
    <w:rsid w:val="0081008B"/>
    <w:rsid w:val="00812BE9"/>
    <w:rsid w:val="00812C4F"/>
    <w:rsid w:val="00820199"/>
    <w:rsid w:val="008236CF"/>
    <w:rsid w:val="008238B3"/>
    <w:rsid w:val="008239EC"/>
    <w:rsid w:val="00824B03"/>
    <w:rsid w:val="00827024"/>
    <w:rsid w:val="00827B09"/>
    <w:rsid w:val="008308F6"/>
    <w:rsid w:val="00831E55"/>
    <w:rsid w:val="00834F7D"/>
    <w:rsid w:val="00837C31"/>
    <w:rsid w:val="0085086F"/>
    <w:rsid w:val="008535BC"/>
    <w:rsid w:val="008567A6"/>
    <w:rsid w:val="00857109"/>
    <w:rsid w:val="00857337"/>
    <w:rsid w:val="00857AF0"/>
    <w:rsid w:val="00863DEB"/>
    <w:rsid w:val="00866DCB"/>
    <w:rsid w:val="00866E7A"/>
    <w:rsid w:val="008673C4"/>
    <w:rsid w:val="008678C1"/>
    <w:rsid w:val="00871A96"/>
    <w:rsid w:val="00872C40"/>
    <w:rsid w:val="00874085"/>
    <w:rsid w:val="00875547"/>
    <w:rsid w:val="008768B4"/>
    <w:rsid w:val="00880568"/>
    <w:rsid w:val="008820E8"/>
    <w:rsid w:val="008834E5"/>
    <w:rsid w:val="00883F0C"/>
    <w:rsid w:val="008853B5"/>
    <w:rsid w:val="00886CB7"/>
    <w:rsid w:val="00892695"/>
    <w:rsid w:val="008927F9"/>
    <w:rsid w:val="0089537C"/>
    <w:rsid w:val="00897D28"/>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3008"/>
    <w:rsid w:val="008D6E39"/>
    <w:rsid w:val="008D6E61"/>
    <w:rsid w:val="008E1479"/>
    <w:rsid w:val="008E379C"/>
    <w:rsid w:val="008E622D"/>
    <w:rsid w:val="008F593F"/>
    <w:rsid w:val="008F61D8"/>
    <w:rsid w:val="008F747F"/>
    <w:rsid w:val="00900718"/>
    <w:rsid w:val="0090321C"/>
    <w:rsid w:val="00905286"/>
    <w:rsid w:val="0091192B"/>
    <w:rsid w:val="00913B9F"/>
    <w:rsid w:val="00914F2E"/>
    <w:rsid w:val="00916193"/>
    <w:rsid w:val="009161B4"/>
    <w:rsid w:val="00916965"/>
    <w:rsid w:val="00917A22"/>
    <w:rsid w:val="009243A9"/>
    <w:rsid w:val="00932BE1"/>
    <w:rsid w:val="009333FF"/>
    <w:rsid w:val="00935C46"/>
    <w:rsid w:val="009379B3"/>
    <w:rsid w:val="009447E2"/>
    <w:rsid w:val="00953173"/>
    <w:rsid w:val="00953919"/>
    <w:rsid w:val="00956692"/>
    <w:rsid w:val="00956B30"/>
    <w:rsid w:val="00957EFC"/>
    <w:rsid w:val="00971463"/>
    <w:rsid w:val="00972197"/>
    <w:rsid w:val="00980F7F"/>
    <w:rsid w:val="0098568C"/>
    <w:rsid w:val="009866E3"/>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C548C"/>
    <w:rsid w:val="009C592A"/>
    <w:rsid w:val="009D3DDA"/>
    <w:rsid w:val="009E1CDA"/>
    <w:rsid w:val="009E5208"/>
    <w:rsid w:val="009E6111"/>
    <w:rsid w:val="00A01760"/>
    <w:rsid w:val="00A04B36"/>
    <w:rsid w:val="00A07AE8"/>
    <w:rsid w:val="00A10EE7"/>
    <w:rsid w:val="00A14C0F"/>
    <w:rsid w:val="00A17072"/>
    <w:rsid w:val="00A262BE"/>
    <w:rsid w:val="00A27AD7"/>
    <w:rsid w:val="00A31399"/>
    <w:rsid w:val="00A33DAC"/>
    <w:rsid w:val="00A36840"/>
    <w:rsid w:val="00A42F78"/>
    <w:rsid w:val="00A4494A"/>
    <w:rsid w:val="00A45203"/>
    <w:rsid w:val="00A453BB"/>
    <w:rsid w:val="00A45FAA"/>
    <w:rsid w:val="00A535A9"/>
    <w:rsid w:val="00A603F7"/>
    <w:rsid w:val="00A63A1E"/>
    <w:rsid w:val="00A70F57"/>
    <w:rsid w:val="00A72753"/>
    <w:rsid w:val="00A7510C"/>
    <w:rsid w:val="00A7775F"/>
    <w:rsid w:val="00A80C99"/>
    <w:rsid w:val="00A8185D"/>
    <w:rsid w:val="00A870F9"/>
    <w:rsid w:val="00AA4828"/>
    <w:rsid w:val="00AA4F3F"/>
    <w:rsid w:val="00AA62AB"/>
    <w:rsid w:val="00AC2154"/>
    <w:rsid w:val="00AC2EF9"/>
    <w:rsid w:val="00AC35E7"/>
    <w:rsid w:val="00AC4717"/>
    <w:rsid w:val="00AC7FE2"/>
    <w:rsid w:val="00AD5464"/>
    <w:rsid w:val="00AE6190"/>
    <w:rsid w:val="00AE61E3"/>
    <w:rsid w:val="00AF46C5"/>
    <w:rsid w:val="00AF70BB"/>
    <w:rsid w:val="00B037B5"/>
    <w:rsid w:val="00B03C72"/>
    <w:rsid w:val="00B05FBA"/>
    <w:rsid w:val="00B06032"/>
    <w:rsid w:val="00B15205"/>
    <w:rsid w:val="00B166A3"/>
    <w:rsid w:val="00B233CE"/>
    <w:rsid w:val="00B23AC5"/>
    <w:rsid w:val="00B279BF"/>
    <w:rsid w:val="00B31222"/>
    <w:rsid w:val="00B32F8F"/>
    <w:rsid w:val="00B402A2"/>
    <w:rsid w:val="00B403A8"/>
    <w:rsid w:val="00B42270"/>
    <w:rsid w:val="00B5240C"/>
    <w:rsid w:val="00B57C88"/>
    <w:rsid w:val="00B6079F"/>
    <w:rsid w:val="00B67F88"/>
    <w:rsid w:val="00B70075"/>
    <w:rsid w:val="00B7142F"/>
    <w:rsid w:val="00B729E7"/>
    <w:rsid w:val="00B73C1D"/>
    <w:rsid w:val="00B76384"/>
    <w:rsid w:val="00B76BF3"/>
    <w:rsid w:val="00B80D34"/>
    <w:rsid w:val="00B83CF4"/>
    <w:rsid w:val="00B84CAC"/>
    <w:rsid w:val="00B87403"/>
    <w:rsid w:val="00B90998"/>
    <w:rsid w:val="00B9166F"/>
    <w:rsid w:val="00B95442"/>
    <w:rsid w:val="00BA29D1"/>
    <w:rsid w:val="00BA3401"/>
    <w:rsid w:val="00BA4CAB"/>
    <w:rsid w:val="00BA72AC"/>
    <w:rsid w:val="00BB169D"/>
    <w:rsid w:val="00BB5DB4"/>
    <w:rsid w:val="00BC1137"/>
    <w:rsid w:val="00BC3173"/>
    <w:rsid w:val="00BD1C65"/>
    <w:rsid w:val="00BD4DD6"/>
    <w:rsid w:val="00BE2C1E"/>
    <w:rsid w:val="00BE7D6A"/>
    <w:rsid w:val="00BF4F40"/>
    <w:rsid w:val="00BF69FD"/>
    <w:rsid w:val="00C02C65"/>
    <w:rsid w:val="00C054EC"/>
    <w:rsid w:val="00C064F8"/>
    <w:rsid w:val="00C07CE3"/>
    <w:rsid w:val="00C112EE"/>
    <w:rsid w:val="00C12312"/>
    <w:rsid w:val="00C12BDA"/>
    <w:rsid w:val="00C16DF8"/>
    <w:rsid w:val="00C2131F"/>
    <w:rsid w:val="00C21EFF"/>
    <w:rsid w:val="00C2320E"/>
    <w:rsid w:val="00C23C03"/>
    <w:rsid w:val="00C23FE3"/>
    <w:rsid w:val="00C2587D"/>
    <w:rsid w:val="00C329E5"/>
    <w:rsid w:val="00C3740E"/>
    <w:rsid w:val="00C420E0"/>
    <w:rsid w:val="00C439A3"/>
    <w:rsid w:val="00C450CB"/>
    <w:rsid w:val="00C4647E"/>
    <w:rsid w:val="00C51666"/>
    <w:rsid w:val="00C56C0A"/>
    <w:rsid w:val="00C607F6"/>
    <w:rsid w:val="00C66E09"/>
    <w:rsid w:val="00C67EE2"/>
    <w:rsid w:val="00C70AA2"/>
    <w:rsid w:val="00C70C98"/>
    <w:rsid w:val="00C723D3"/>
    <w:rsid w:val="00C7322B"/>
    <w:rsid w:val="00C73B40"/>
    <w:rsid w:val="00C8316B"/>
    <w:rsid w:val="00C90C28"/>
    <w:rsid w:val="00C95A87"/>
    <w:rsid w:val="00C97E12"/>
    <w:rsid w:val="00CA1A6F"/>
    <w:rsid w:val="00CA2C90"/>
    <w:rsid w:val="00CB355E"/>
    <w:rsid w:val="00CB3AC8"/>
    <w:rsid w:val="00CB78AF"/>
    <w:rsid w:val="00CC3750"/>
    <w:rsid w:val="00CC6628"/>
    <w:rsid w:val="00CD4BF1"/>
    <w:rsid w:val="00CD51DF"/>
    <w:rsid w:val="00CD55EA"/>
    <w:rsid w:val="00CD5FC9"/>
    <w:rsid w:val="00CD6C5B"/>
    <w:rsid w:val="00CE65F6"/>
    <w:rsid w:val="00CE7B01"/>
    <w:rsid w:val="00CF40E8"/>
    <w:rsid w:val="00CF493D"/>
    <w:rsid w:val="00CF57D3"/>
    <w:rsid w:val="00CF5B64"/>
    <w:rsid w:val="00CF63B3"/>
    <w:rsid w:val="00CF742A"/>
    <w:rsid w:val="00D00AD1"/>
    <w:rsid w:val="00D00C00"/>
    <w:rsid w:val="00D02D83"/>
    <w:rsid w:val="00D03518"/>
    <w:rsid w:val="00D229C4"/>
    <w:rsid w:val="00D2323F"/>
    <w:rsid w:val="00D23426"/>
    <w:rsid w:val="00D26922"/>
    <w:rsid w:val="00D30082"/>
    <w:rsid w:val="00D30744"/>
    <w:rsid w:val="00D31D70"/>
    <w:rsid w:val="00D34DB0"/>
    <w:rsid w:val="00D3783D"/>
    <w:rsid w:val="00D42409"/>
    <w:rsid w:val="00D44C8D"/>
    <w:rsid w:val="00D5266B"/>
    <w:rsid w:val="00D566EC"/>
    <w:rsid w:val="00D62B33"/>
    <w:rsid w:val="00D63927"/>
    <w:rsid w:val="00D658E6"/>
    <w:rsid w:val="00D6648E"/>
    <w:rsid w:val="00D73653"/>
    <w:rsid w:val="00D7548A"/>
    <w:rsid w:val="00D80E6B"/>
    <w:rsid w:val="00D810FE"/>
    <w:rsid w:val="00D84551"/>
    <w:rsid w:val="00D854AA"/>
    <w:rsid w:val="00D86024"/>
    <w:rsid w:val="00D928BE"/>
    <w:rsid w:val="00D96F91"/>
    <w:rsid w:val="00DA0C2B"/>
    <w:rsid w:val="00DA7AA7"/>
    <w:rsid w:val="00DB003C"/>
    <w:rsid w:val="00DB1CB2"/>
    <w:rsid w:val="00DB7173"/>
    <w:rsid w:val="00DC05D8"/>
    <w:rsid w:val="00DC6FE6"/>
    <w:rsid w:val="00DD2BFF"/>
    <w:rsid w:val="00DD4608"/>
    <w:rsid w:val="00DD621A"/>
    <w:rsid w:val="00DE11F4"/>
    <w:rsid w:val="00DE1C4B"/>
    <w:rsid w:val="00DE6649"/>
    <w:rsid w:val="00DF1199"/>
    <w:rsid w:val="00DF3CC3"/>
    <w:rsid w:val="00E00AC1"/>
    <w:rsid w:val="00E016DE"/>
    <w:rsid w:val="00E02730"/>
    <w:rsid w:val="00E02DCB"/>
    <w:rsid w:val="00E04861"/>
    <w:rsid w:val="00E21A9B"/>
    <w:rsid w:val="00E21F06"/>
    <w:rsid w:val="00E232B4"/>
    <w:rsid w:val="00E30DC7"/>
    <w:rsid w:val="00E320D3"/>
    <w:rsid w:val="00E33F46"/>
    <w:rsid w:val="00E35D08"/>
    <w:rsid w:val="00E40C45"/>
    <w:rsid w:val="00E43F97"/>
    <w:rsid w:val="00E446C0"/>
    <w:rsid w:val="00E53271"/>
    <w:rsid w:val="00E553A6"/>
    <w:rsid w:val="00E629FA"/>
    <w:rsid w:val="00E65038"/>
    <w:rsid w:val="00E7055E"/>
    <w:rsid w:val="00E72494"/>
    <w:rsid w:val="00E744AE"/>
    <w:rsid w:val="00E81108"/>
    <w:rsid w:val="00E85C7F"/>
    <w:rsid w:val="00E85EC2"/>
    <w:rsid w:val="00E87439"/>
    <w:rsid w:val="00E878FF"/>
    <w:rsid w:val="00E9458F"/>
    <w:rsid w:val="00EA2104"/>
    <w:rsid w:val="00EA273A"/>
    <w:rsid w:val="00EB1D9B"/>
    <w:rsid w:val="00EB74C7"/>
    <w:rsid w:val="00EC124D"/>
    <w:rsid w:val="00EC4FA3"/>
    <w:rsid w:val="00EC6B5E"/>
    <w:rsid w:val="00EC6F3C"/>
    <w:rsid w:val="00EC7455"/>
    <w:rsid w:val="00ED356C"/>
    <w:rsid w:val="00ED5FD6"/>
    <w:rsid w:val="00ED78DB"/>
    <w:rsid w:val="00EE7DAB"/>
    <w:rsid w:val="00EF0D51"/>
    <w:rsid w:val="00EF1656"/>
    <w:rsid w:val="00F00E11"/>
    <w:rsid w:val="00F0314A"/>
    <w:rsid w:val="00F07DD5"/>
    <w:rsid w:val="00F10156"/>
    <w:rsid w:val="00F1505F"/>
    <w:rsid w:val="00F15FE7"/>
    <w:rsid w:val="00F178AA"/>
    <w:rsid w:val="00F30400"/>
    <w:rsid w:val="00F417B8"/>
    <w:rsid w:val="00F4447D"/>
    <w:rsid w:val="00F47797"/>
    <w:rsid w:val="00F50575"/>
    <w:rsid w:val="00F52C36"/>
    <w:rsid w:val="00F57FED"/>
    <w:rsid w:val="00F6693C"/>
    <w:rsid w:val="00F67768"/>
    <w:rsid w:val="00F73B2D"/>
    <w:rsid w:val="00F753B4"/>
    <w:rsid w:val="00F762EE"/>
    <w:rsid w:val="00F7678A"/>
    <w:rsid w:val="00F9295E"/>
    <w:rsid w:val="00FA3DE4"/>
    <w:rsid w:val="00FA472C"/>
    <w:rsid w:val="00FB3B17"/>
    <w:rsid w:val="00FB550B"/>
    <w:rsid w:val="00FC2BFB"/>
    <w:rsid w:val="00FE4818"/>
    <w:rsid w:val="00FE7404"/>
    <w:rsid w:val="00FF02F8"/>
    <w:rsid w:val="00FF0417"/>
    <w:rsid w:val="00FF1E33"/>
    <w:rsid w:val="00FF45C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7577556">
      <w:bodyDiv w:val="1"/>
      <w:marLeft w:val="0"/>
      <w:marRight w:val="0"/>
      <w:marTop w:val="0"/>
      <w:marBottom w:val="0"/>
      <w:divBdr>
        <w:top w:val="none" w:sz="0" w:space="0" w:color="auto"/>
        <w:left w:val="none" w:sz="0" w:space="0" w:color="auto"/>
        <w:bottom w:val="none" w:sz="0" w:space="0" w:color="auto"/>
        <w:right w:val="none" w:sz="0" w:space="0" w:color="auto"/>
      </w:divBdr>
    </w:div>
    <w:div w:id="110363329">
      <w:bodyDiv w:val="1"/>
      <w:marLeft w:val="0"/>
      <w:marRight w:val="0"/>
      <w:marTop w:val="0"/>
      <w:marBottom w:val="0"/>
      <w:divBdr>
        <w:top w:val="none" w:sz="0" w:space="0" w:color="auto"/>
        <w:left w:val="none" w:sz="0" w:space="0" w:color="auto"/>
        <w:bottom w:val="none" w:sz="0" w:space="0" w:color="auto"/>
        <w:right w:val="none" w:sz="0" w:space="0" w:color="auto"/>
      </w:divBdr>
    </w:div>
    <w:div w:id="111242133">
      <w:bodyDiv w:val="1"/>
      <w:marLeft w:val="0"/>
      <w:marRight w:val="0"/>
      <w:marTop w:val="0"/>
      <w:marBottom w:val="0"/>
      <w:divBdr>
        <w:top w:val="none" w:sz="0" w:space="0" w:color="auto"/>
        <w:left w:val="none" w:sz="0" w:space="0" w:color="auto"/>
        <w:bottom w:val="none" w:sz="0" w:space="0" w:color="auto"/>
        <w:right w:val="none" w:sz="0" w:space="0" w:color="auto"/>
      </w:divBdr>
    </w:div>
    <w:div w:id="152766501">
      <w:bodyDiv w:val="1"/>
      <w:marLeft w:val="0"/>
      <w:marRight w:val="0"/>
      <w:marTop w:val="0"/>
      <w:marBottom w:val="0"/>
      <w:divBdr>
        <w:top w:val="none" w:sz="0" w:space="0" w:color="auto"/>
        <w:left w:val="none" w:sz="0" w:space="0" w:color="auto"/>
        <w:bottom w:val="none" w:sz="0" w:space="0" w:color="auto"/>
        <w:right w:val="none" w:sz="0" w:space="0" w:color="auto"/>
      </w:divBdr>
    </w:div>
    <w:div w:id="368802676">
      <w:bodyDiv w:val="1"/>
      <w:marLeft w:val="0"/>
      <w:marRight w:val="0"/>
      <w:marTop w:val="0"/>
      <w:marBottom w:val="0"/>
      <w:divBdr>
        <w:top w:val="none" w:sz="0" w:space="0" w:color="auto"/>
        <w:left w:val="none" w:sz="0" w:space="0" w:color="auto"/>
        <w:bottom w:val="none" w:sz="0" w:space="0" w:color="auto"/>
        <w:right w:val="none" w:sz="0" w:space="0" w:color="auto"/>
      </w:divBdr>
    </w:div>
    <w:div w:id="391274251">
      <w:bodyDiv w:val="1"/>
      <w:marLeft w:val="0"/>
      <w:marRight w:val="0"/>
      <w:marTop w:val="0"/>
      <w:marBottom w:val="0"/>
      <w:divBdr>
        <w:top w:val="none" w:sz="0" w:space="0" w:color="auto"/>
        <w:left w:val="none" w:sz="0" w:space="0" w:color="auto"/>
        <w:bottom w:val="none" w:sz="0" w:space="0" w:color="auto"/>
        <w:right w:val="none" w:sz="0" w:space="0" w:color="auto"/>
      </w:divBdr>
    </w:div>
    <w:div w:id="458036761">
      <w:bodyDiv w:val="1"/>
      <w:marLeft w:val="0"/>
      <w:marRight w:val="0"/>
      <w:marTop w:val="0"/>
      <w:marBottom w:val="0"/>
      <w:divBdr>
        <w:top w:val="none" w:sz="0" w:space="0" w:color="auto"/>
        <w:left w:val="none" w:sz="0" w:space="0" w:color="auto"/>
        <w:bottom w:val="none" w:sz="0" w:space="0" w:color="auto"/>
        <w:right w:val="none" w:sz="0" w:space="0" w:color="auto"/>
      </w:divBdr>
    </w:div>
    <w:div w:id="460923137">
      <w:bodyDiv w:val="1"/>
      <w:marLeft w:val="0"/>
      <w:marRight w:val="0"/>
      <w:marTop w:val="0"/>
      <w:marBottom w:val="0"/>
      <w:divBdr>
        <w:top w:val="none" w:sz="0" w:space="0" w:color="auto"/>
        <w:left w:val="none" w:sz="0" w:space="0" w:color="auto"/>
        <w:bottom w:val="none" w:sz="0" w:space="0" w:color="auto"/>
        <w:right w:val="none" w:sz="0" w:space="0" w:color="auto"/>
      </w:divBdr>
    </w:div>
    <w:div w:id="506092231">
      <w:bodyDiv w:val="1"/>
      <w:marLeft w:val="0"/>
      <w:marRight w:val="0"/>
      <w:marTop w:val="0"/>
      <w:marBottom w:val="0"/>
      <w:divBdr>
        <w:top w:val="none" w:sz="0" w:space="0" w:color="auto"/>
        <w:left w:val="none" w:sz="0" w:space="0" w:color="auto"/>
        <w:bottom w:val="none" w:sz="0" w:space="0" w:color="auto"/>
        <w:right w:val="none" w:sz="0" w:space="0" w:color="auto"/>
      </w:divBdr>
    </w:div>
    <w:div w:id="576743222">
      <w:bodyDiv w:val="1"/>
      <w:marLeft w:val="0"/>
      <w:marRight w:val="0"/>
      <w:marTop w:val="0"/>
      <w:marBottom w:val="0"/>
      <w:divBdr>
        <w:top w:val="none" w:sz="0" w:space="0" w:color="auto"/>
        <w:left w:val="none" w:sz="0" w:space="0" w:color="auto"/>
        <w:bottom w:val="none" w:sz="0" w:space="0" w:color="auto"/>
        <w:right w:val="none" w:sz="0" w:space="0" w:color="auto"/>
      </w:divBdr>
    </w:div>
    <w:div w:id="627317373">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736637264">
      <w:bodyDiv w:val="1"/>
      <w:marLeft w:val="0"/>
      <w:marRight w:val="0"/>
      <w:marTop w:val="0"/>
      <w:marBottom w:val="0"/>
      <w:divBdr>
        <w:top w:val="none" w:sz="0" w:space="0" w:color="auto"/>
        <w:left w:val="none" w:sz="0" w:space="0" w:color="auto"/>
        <w:bottom w:val="none" w:sz="0" w:space="0" w:color="auto"/>
        <w:right w:val="none" w:sz="0" w:space="0" w:color="auto"/>
      </w:divBdr>
    </w:div>
    <w:div w:id="967470434">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084112256">
      <w:bodyDiv w:val="1"/>
      <w:marLeft w:val="0"/>
      <w:marRight w:val="0"/>
      <w:marTop w:val="0"/>
      <w:marBottom w:val="0"/>
      <w:divBdr>
        <w:top w:val="none" w:sz="0" w:space="0" w:color="auto"/>
        <w:left w:val="none" w:sz="0" w:space="0" w:color="auto"/>
        <w:bottom w:val="none" w:sz="0" w:space="0" w:color="auto"/>
        <w:right w:val="none" w:sz="0" w:space="0" w:color="auto"/>
      </w:divBdr>
    </w:div>
    <w:div w:id="1088035597">
      <w:bodyDiv w:val="1"/>
      <w:marLeft w:val="0"/>
      <w:marRight w:val="0"/>
      <w:marTop w:val="0"/>
      <w:marBottom w:val="0"/>
      <w:divBdr>
        <w:top w:val="none" w:sz="0" w:space="0" w:color="auto"/>
        <w:left w:val="none" w:sz="0" w:space="0" w:color="auto"/>
        <w:bottom w:val="none" w:sz="0" w:space="0" w:color="auto"/>
        <w:right w:val="none" w:sz="0" w:space="0" w:color="auto"/>
      </w:divBdr>
    </w:div>
    <w:div w:id="1112822260">
      <w:bodyDiv w:val="1"/>
      <w:marLeft w:val="0"/>
      <w:marRight w:val="0"/>
      <w:marTop w:val="0"/>
      <w:marBottom w:val="0"/>
      <w:divBdr>
        <w:top w:val="none" w:sz="0" w:space="0" w:color="auto"/>
        <w:left w:val="none" w:sz="0" w:space="0" w:color="auto"/>
        <w:bottom w:val="none" w:sz="0" w:space="0" w:color="auto"/>
        <w:right w:val="none" w:sz="0" w:space="0" w:color="auto"/>
      </w:divBdr>
    </w:div>
    <w:div w:id="1218594311">
      <w:bodyDiv w:val="1"/>
      <w:marLeft w:val="0"/>
      <w:marRight w:val="0"/>
      <w:marTop w:val="0"/>
      <w:marBottom w:val="0"/>
      <w:divBdr>
        <w:top w:val="none" w:sz="0" w:space="0" w:color="auto"/>
        <w:left w:val="none" w:sz="0" w:space="0" w:color="auto"/>
        <w:bottom w:val="none" w:sz="0" w:space="0" w:color="auto"/>
        <w:right w:val="none" w:sz="0" w:space="0" w:color="auto"/>
      </w:divBdr>
    </w:div>
    <w:div w:id="1233852506">
      <w:bodyDiv w:val="1"/>
      <w:marLeft w:val="0"/>
      <w:marRight w:val="0"/>
      <w:marTop w:val="0"/>
      <w:marBottom w:val="0"/>
      <w:divBdr>
        <w:top w:val="none" w:sz="0" w:space="0" w:color="auto"/>
        <w:left w:val="none" w:sz="0" w:space="0" w:color="auto"/>
        <w:bottom w:val="none" w:sz="0" w:space="0" w:color="auto"/>
        <w:right w:val="none" w:sz="0" w:space="0" w:color="auto"/>
      </w:divBdr>
    </w:div>
    <w:div w:id="1241332480">
      <w:bodyDiv w:val="1"/>
      <w:marLeft w:val="0"/>
      <w:marRight w:val="0"/>
      <w:marTop w:val="0"/>
      <w:marBottom w:val="0"/>
      <w:divBdr>
        <w:top w:val="none" w:sz="0" w:space="0" w:color="auto"/>
        <w:left w:val="none" w:sz="0" w:space="0" w:color="auto"/>
        <w:bottom w:val="none" w:sz="0" w:space="0" w:color="auto"/>
        <w:right w:val="none" w:sz="0" w:space="0" w:color="auto"/>
      </w:divBdr>
    </w:div>
    <w:div w:id="1251087825">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79402717">
      <w:bodyDiv w:val="1"/>
      <w:marLeft w:val="0"/>
      <w:marRight w:val="0"/>
      <w:marTop w:val="0"/>
      <w:marBottom w:val="0"/>
      <w:divBdr>
        <w:top w:val="none" w:sz="0" w:space="0" w:color="auto"/>
        <w:left w:val="none" w:sz="0" w:space="0" w:color="auto"/>
        <w:bottom w:val="none" w:sz="0" w:space="0" w:color="auto"/>
        <w:right w:val="none" w:sz="0" w:space="0" w:color="auto"/>
      </w:divBdr>
    </w:div>
    <w:div w:id="1383555710">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441024022">
      <w:bodyDiv w:val="1"/>
      <w:marLeft w:val="0"/>
      <w:marRight w:val="0"/>
      <w:marTop w:val="0"/>
      <w:marBottom w:val="0"/>
      <w:divBdr>
        <w:top w:val="none" w:sz="0" w:space="0" w:color="auto"/>
        <w:left w:val="none" w:sz="0" w:space="0" w:color="auto"/>
        <w:bottom w:val="none" w:sz="0" w:space="0" w:color="auto"/>
        <w:right w:val="none" w:sz="0" w:space="0" w:color="auto"/>
      </w:divBdr>
    </w:div>
    <w:div w:id="1589541517">
      <w:bodyDiv w:val="1"/>
      <w:marLeft w:val="0"/>
      <w:marRight w:val="0"/>
      <w:marTop w:val="0"/>
      <w:marBottom w:val="0"/>
      <w:divBdr>
        <w:top w:val="none" w:sz="0" w:space="0" w:color="auto"/>
        <w:left w:val="none" w:sz="0" w:space="0" w:color="auto"/>
        <w:bottom w:val="none" w:sz="0" w:space="0" w:color="auto"/>
        <w:right w:val="none" w:sz="0" w:space="0" w:color="auto"/>
      </w:divBdr>
    </w:div>
    <w:div w:id="1726564743">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45392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45584366">
      <w:bodyDiv w:val="1"/>
      <w:marLeft w:val="0"/>
      <w:marRight w:val="0"/>
      <w:marTop w:val="0"/>
      <w:marBottom w:val="0"/>
      <w:divBdr>
        <w:top w:val="none" w:sz="0" w:space="0" w:color="auto"/>
        <w:left w:val="none" w:sz="0" w:space="0" w:color="auto"/>
        <w:bottom w:val="none" w:sz="0" w:space="0" w:color="auto"/>
        <w:right w:val="none" w:sz="0" w:space="0" w:color="auto"/>
      </w:divBdr>
    </w:div>
    <w:div w:id="1880891772">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04018952">
      <w:bodyDiv w:val="1"/>
      <w:marLeft w:val="0"/>
      <w:marRight w:val="0"/>
      <w:marTop w:val="0"/>
      <w:marBottom w:val="0"/>
      <w:divBdr>
        <w:top w:val="none" w:sz="0" w:space="0" w:color="auto"/>
        <w:left w:val="none" w:sz="0" w:space="0" w:color="auto"/>
        <w:bottom w:val="none" w:sz="0" w:space="0" w:color="auto"/>
        <w:right w:val="none" w:sz="0" w:space="0" w:color="auto"/>
      </w:divBdr>
    </w:div>
    <w:div w:id="1946304918">
      <w:bodyDiv w:val="1"/>
      <w:marLeft w:val="0"/>
      <w:marRight w:val="0"/>
      <w:marTop w:val="0"/>
      <w:marBottom w:val="0"/>
      <w:divBdr>
        <w:top w:val="none" w:sz="0" w:space="0" w:color="auto"/>
        <w:left w:val="none" w:sz="0" w:space="0" w:color="auto"/>
        <w:bottom w:val="none" w:sz="0" w:space="0" w:color="auto"/>
        <w:right w:val="none" w:sz="0" w:space="0" w:color="auto"/>
      </w:divBdr>
    </w:div>
    <w:div w:id="1950744833">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 w:id="2042508837">
      <w:bodyDiv w:val="1"/>
      <w:marLeft w:val="0"/>
      <w:marRight w:val="0"/>
      <w:marTop w:val="0"/>
      <w:marBottom w:val="0"/>
      <w:divBdr>
        <w:top w:val="none" w:sz="0" w:space="0" w:color="auto"/>
        <w:left w:val="none" w:sz="0" w:space="0" w:color="auto"/>
        <w:bottom w:val="none" w:sz="0" w:space="0" w:color="auto"/>
        <w:right w:val="none" w:sz="0" w:space="0" w:color="auto"/>
      </w:divBdr>
    </w:div>
    <w:div w:id="2096199770">
      <w:bodyDiv w:val="1"/>
      <w:marLeft w:val="0"/>
      <w:marRight w:val="0"/>
      <w:marTop w:val="0"/>
      <w:marBottom w:val="0"/>
      <w:divBdr>
        <w:top w:val="none" w:sz="0" w:space="0" w:color="auto"/>
        <w:left w:val="none" w:sz="0" w:space="0" w:color="auto"/>
        <w:bottom w:val="none" w:sz="0" w:space="0" w:color="auto"/>
        <w:right w:val="none" w:sz="0" w:space="0" w:color="auto"/>
      </w:divBdr>
    </w:div>
    <w:div w:id="214056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51.png"/><Relationship Id="rId21" Type="http://schemas.openxmlformats.org/officeDocument/2006/relationships/image" Target="media/image10.png"/><Relationship Id="rId42" Type="http://schemas.openxmlformats.org/officeDocument/2006/relationships/hyperlink" Target="http://es.wikipedia.org/wiki/Control_de_calidad" TargetMode="External"/><Relationship Id="rId47" Type="http://schemas.openxmlformats.org/officeDocument/2006/relationships/hyperlink" Target="http://es.wikipedia.org/wiki/Instrumento_de_medici%C3%B3n" TargetMode="External"/><Relationship Id="rId63" Type="http://schemas.openxmlformats.org/officeDocument/2006/relationships/hyperlink" Target="http://es.wikipedia.org/wiki/Resistencia_de_materiales" TargetMode="External"/><Relationship Id="rId68" Type="http://schemas.openxmlformats.org/officeDocument/2006/relationships/image" Target="media/image24.png"/><Relationship Id="rId84" Type="http://schemas.openxmlformats.org/officeDocument/2006/relationships/image" Target="media/image29.emf"/><Relationship Id="rId89" Type="http://schemas.openxmlformats.org/officeDocument/2006/relationships/oleObject" Target="embeddings/Dibujo_de_Microsoft_Visio_2003-201066.vsd"/><Relationship Id="rId112" Type="http://schemas.openxmlformats.org/officeDocument/2006/relationships/image" Target="media/image46.png"/><Relationship Id="rId16" Type="http://schemas.openxmlformats.org/officeDocument/2006/relationships/hyperlink" Target="http://es.wikipedia.org/wiki/Control_de_calidad" TargetMode="External"/><Relationship Id="rId107" Type="http://schemas.openxmlformats.org/officeDocument/2006/relationships/image" Target="media/image41.emf"/><Relationship Id="rId11" Type="http://schemas.openxmlformats.org/officeDocument/2006/relationships/image" Target="media/image2.png"/><Relationship Id="rId24" Type="http://schemas.openxmlformats.org/officeDocument/2006/relationships/image" Target="media/image13.wmf"/><Relationship Id="rId32" Type="http://schemas.openxmlformats.org/officeDocument/2006/relationships/hyperlink" Target="http://es.wikipedia.org/wiki/Resistencia_de_materiales" TargetMode="External"/><Relationship Id="rId37" Type="http://schemas.openxmlformats.org/officeDocument/2006/relationships/image" Target="media/image17.png"/><Relationship Id="rId40" Type="http://schemas.openxmlformats.org/officeDocument/2006/relationships/hyperlink" Target="http://es.wikipedia.org/wiki/Control_de_calidad" TargetMode="External"/><Relationship Id="rId45" Type="http://schemas.openxmlformats.org/officeDocument/2006/relationships/hyperlink" Target="http://es.wikipedia.org/wiki/Hormig%C3%B3n" TargetMode="External"/><Relationship Id="rId53" Type="http://schemas.openxmlformats.org/officeDocument/2006/relationships/image" Target="media/image20.png"/><Relationship Id="rId58" Type="http://schemas.openxmlformats.org/officeDocument/2006/relationships/image" Target="media/image22.png"/><Relationship Id="rId66" Type="http://schemas.openxmlformats.org/officeDocument/2006/relationships/hyperlink" Target="http://es.wikipedia.org/wiki/Material" TargetMode="External"/><Relationship Id="rId74" Type="http://schemas.openxmlformats.org/officeDocument/2006/relationships/hyperlink" Target="http://es.wikipedia.org/wiki/Hormig%C3%B3n" TargetMode="External"/><Relationship Id="rId79" Type="http://schemas.openxmlformats.org/officeDocument/2006/relationships/oleObject" Target="embeddings/Dibujo_de_Microsoft_Visio_2003-201011.vsd"/><Relationship Id="rId87" Type="http://schemas.openxmlformats.org/officeDocument/2006/relationships/oleObject" Target="embeddings/Dibujo_de_Microsoft_Visio_2003-201055.vsd"/><Relationship Id="rId102" Type="http://schemas.openxmlformats.org/officeDocument/2006/relationships/image" Target="media/image36.emf"/><Relationship Id="rId110" Type="http://schemas.openxmlformats.org/officeDocument/2006/relationships/image" Target="media/image44.png"/><Relationship Id="rId115" Type="http://schemas.openxmlformats.org/officeDocument/2006/relationships/image" Target="media/image49.png"/><Relationship Id="rId5" Type="http://schemas.microsoft.com/office/2007/relationships/stylesWithEffects" Target="stylesWithEffects.xml"/><Relationship Id="rId61" Type="http://schemas.openxmlformats.org/officeDocument/2006/relationships/hyperlink" Target="http://es.wikipedia.org/wiki/Mortero_de_cemento" TargetMode="External"/><Relationship Id="rId82" Type="http://schemas.openxmlformats.org/officeDocument/2006/relationships/image" Target="media/image28.emf"/><Relationship Id="rId90" Type="http://schemas.openxmlformats.org/officeDocument/2006/relationships/hyperlink" Target="http://es.wikipedia.org/wiki/Hormig%C3%B3n" TargetMode="External"/><Relationship Id="rId95" Type="http://schemas.openxmlformats.org/officeDocument/2006/relationships/hyperlink" Target="http://es.wikipedia.org/wiki/Hormig%C3%B3n" TargetMode="External"/><Relationship Id="rId19" Type="http://schemas.openxmlformats.org/officeDocument/2006/relationships/hyperlink" Target="http://es.wikipedia.org/wiki/Control_de_calidad" TargetMode="Externa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yperlink" Target="http://es.wikipedia.org/wiki/Mortero_de_cemento" TargetMode="External"/><Relationship Id="rId35" Type="http://schemas.openxmlformats.org/officeDocument/2006/relationships/hyperlink" Target="http://es.wikipedia.org/wiki/Material" TargetMode="External"/><Relationship Id="rId43" Type="http://schemas.openxmlformats.org/officeDocument/2006/relationships/image" Target="media/image19.png"/><Relationship Id="rId48" Type="http://schemas.openxmlformats.org/officeDocument/2006/relationships/hyperlink" Target="http://es.wikipedia.org/wiki/Resistencia_de_materiales" TargetMode="External"/><Relationship Id="rId56" Type="http://schemas.openxmlformats.org/officeDocument/2006/relationships/hyperlink" Target="http://es.wikipedia.org/wiki/Firme" TargetMode="External"/><Relationship Id="rId64" Type="http://schemas.openxmlformats.org/officeDocument/2006/relationships/hyperlink" Target="http://es.wikipedia.org/wiki/Esfuerzo_de_compresi%C3%B3n" TargetMode="External"/><Relationship Id="rId69" Type="http://schemas.openxmlformats.org/officeDocument/2006/relationships/hyperlink" Target="http://es.wikipedia.org/wiki/Hormig%C3%B3n" TargetMode="External"/><Relationship Id="rId77" Type="http://schemas.openxmlformats.org/officeDocument/2006/relationships/image" Target="media/image25.emf"/><Relationship Id="rId100" Type="http://schemas.openxmlformats.org/officeDocument/2006/relationships/image" Target="media/image34.emf"/><Relationship Id="rId105" Type="http://schemas.openxmlformats.org/officeDocument/2006/relationships/image" Target="media/image39.emf"/><Relationship Id="rId113" Type="http://schemas.openxmlformats.org/officeDocument/2006/relationships/image" Target="media/image47.png"/><Relationship Id="rId118"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hyperlink" Target="http://es.wikipedia.org/wiki/Material" TargetMode="External"/><Relationship Id="rId72" Type="http://schemas.openxmlformats.org/officeDocument/2006/relationships/hyperlink" Target="http://es.wikipedia.org/wiki/Resistencia_de_materiales" TargetMode="External"/><Relationship Id="rId80" Type="http://schemas.openxmlformats.org/officeDocument/2006/relationships/image" Target="media/image27.emf"/><Relationship Id="rId85" Type="http://schemas.openxmlformats.org/officeDocument/2006/relationships/oleObject" Target="embeddings/Dibujo_de_Microsoft_Visio_2003-201044.vsd"/><Relationship Id="rId93" Type="http://schemas.openxmlformats.org/officeDocument/2006/relationships/hyperlink" Target="http://es.wikipedia.org/wiki/Resistencia_de_materiales" TargetMode="External"/><Relationship Id="rId98" Type="http://schemas.openxmlformats.org/officeDocument/2006/relationships/image" Target="media/image32.e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hyperlink" Target="http://es.wikipedia.org/wiki/Esfuerzo_de_compresi%C3%B3n" TargetMode="External"/><Relationship Id="rId38" Type="http://schemas.openxmlformats.org/officeDocument/2006/relationships/image" Target="media/image18.png"/><Relationship Id="rId46" Type="http://schemas.openxmlformats.org/officeDocument/2006/relationships/hyperlink" Target="http://es.wikipedia.org/wiki/Mortero_de_cemento" TargetMode="External"/><Relationship Id="rId59" Type="http://schemas.openxmlformats.org/officeDocument/2006/relationships/image" Target="media/image23.png"/><Relationship Id="rId67" Type="http://schemas.openxmlformats.org/officeDocument/2006/relationships/hyperlink" Target="http://es.wikipedia.org/wiki/Esfuerzo_de_compresi%C3%B3n" TargetMode="External"/><Relationship Id="rId103" Type="http://schemas.openxmlformats.org/officeDocument/2006/relationships/image" Target="media/image37.jpeg"/><Relationship Id="rId108" Type="http://schemas.openxmlformats.org/officeDocument/2006/relationships/image" Target="media/image42.emf"/><Relationship Id="rId116" Type="http://schemas.openxmlformats.org/officeDocument/2006/relationships/image" Target="media/image50.png"/><Relationship Id="rId20" Type="http://schemas.openxmlformats.org/officeDocument/2006/relationships/image" Target="media/image9.png"/><Relationship Id="rId41" Type="http://schemas.openxmlformats.org/officeDocument/2006/relationships/hyperlink" Target="http://es.wikipedia.org/wiki/Control_de_calidad" TargetMode="External"/><Relationship Id="rId54" Type="http://schemas.openxmlformats.org/officeDocument/2006/relationships/image" Target="media/image21.png"/><Relationship Id="rId62" Type="http://schemas.openxmlformats.org/officeDocument/2006/relationships/hyperlink" Target="http://es.wikipedia.org/wiki/Instrumento_de_medici%C3%B3n" TargetMode="External"/><Relationship Id="rId70" Type="http://schemas.openxmlformats.org/officeDocument/2006/relationships/hyperlink" Target="http://es.wikipedia.org/wiki/Mortero_de_cemento" TargetMode="External"/><Relationship Id="rId75" Type="http://schemas.openxmlformats.org/officeDocument/2006/relationships/hyperlink" Target="http://es.wikipedia.org/wiki/Material" TargetMode="External"/><Relationship Id="rId83" Type="http://schemas.openxmlformats.org/officeDocument/2006/relationships/oleObject" Target="embeddings/Dibujo_de_Microsoft_Visio_2003-201033.vsd"/><Relationship Id="rId88" Type="http://schemas.openxmlformats.org/officeDocument/2006/relationships/image" Target="media/image31.emf"/><Relationship Id="rId91" Type="http://schemas.openxmlformats.org/officeDocument/2006/relationships/hyperlink" Target="http://es.wikipedia.org/wiki/Mortero_de_cemento" TargetMode="External"/><Relationship Id="rId96" Type="http://schemas.openxmlformats.org/officeDocument/2006/relationships/hyperlink" Target="http://es.wikipedia.org/wiki/Material" TargetMode="External"/><Relationship Id="rId111"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hyperlink" Target="http://es.wikipedia.org/wiki/Esfuerzo_de_compresi%C3%B3n" TargetMode="External"/><Relationship Id="rId49" Type="http://schemas.openxmlformats.org/officeDocument/2006/relationships/hyperlink" Target="http://es.wikipedia.org/wiki/Esfuerzo_de_compresi%C3%B3n" TargetMode="External"/><Relationship Id="rId57" Type="http://schemas.openxmlformats.org/officeDocument/2006/relationships/hyperlink" Target="http://es.wikipedia.org/wiki/Control_de_calidad" TargetMode="External"/><Relationship Id="rId106" Type="http://schemas.openxmlformats.org/officeDocument/2006/relationships/image" Target="media/image40.emf"/><Relationship Id="rId114" Type="http://schemas.openxmlformats.org/officeDocument/2006/relationships/image" Target="media/image48.png"/><Relationship Id="rId119" Type="http://schemas.openxmlformats.org/officeDocument/2006/relationships/fontTable" Target="fontTable.xml"/><Relationship Id="rId10" Type="http://schemas.openxmlformats.org/officeDocument/2006/relationships/image" Target="media/image1.png"/><Relationship Id="rId31" Type="http://schemas.openxmlformats.org/officeDocument/2006/relationships/hyperlink" Target="http://es.wikipedia.org/wiki/Instrumento_de_medici%C3%B3n" TargetMode="External"/><Relationship Id="rId44" Type="http://schemas.openxmlformats.org/officeDocument/2006/relationships/hyperlink" Target="http://es.wikipedia.org/wiki/Control_de_calidad" TargetMode="External"/><Relationship Id="rId52" Type="http://schemas.openxmlformats.org/officeDocument/2006/relationships/hyperlink" Target="http://es.wikipedia.org/wiki/Esfuerzo_de_compresi%C3%B3n" TargetMode="External"/><Relationship Id="rId60" Type="http://schemas.openxmlformats.org/officeDocument/2006/relationships/hyperlink" Target="http://es.wikipedia.org/wiki/Hormig%C3%B3n" TargetMode="External"/><Relationship Id="rId65" Type="http://schemas.openxmlformats.org/officeDocument/2006/relationships/hyperlink" Target="http://es.wikipedia.org/wiki/Hormig%C3%B3n" TargetMode="External"/><Relationship Id="rId73" Type="http://schemas.openxmlformats.org/officeDocument/2006/relationships/hyperlink" Target="http://es.wikipedia.org/wiki/Esfuerzo_de_compresi%C3%B3n" TargetMode="External"/><Relationship Id="rId78" Type="http://schemas.openxmlformats.org/officeDocument/2006/relationships/image" Target="media/image26.emf"/><Relationship Id="rId81" Type="http://schemas.openxmlformats.org/officeDocument/2006/relationships/oleObject" Target="embeddings/Dibujo_de_Microsoft_Visio_2003-201022.vsd"/><Relationship Id="rId86" Type="http://schemas.openxmlformats.org/officeDocument/2006/relationships/image" Target="media/image30.emf"/><Relationship Id="rId94" Type="http://schemas.openxmlformats.org/officeDocument/2006/relationships/hyperlink" Target="http://es.wikipedia.org/wiki/Esfuerzo_de_compresi%C3%B3n" TargetMode="External"/><Relationship Id="rId99" Type="http://schemas.openxmlformats.org/officeDocument/2006/relationships/image" Target="media/image33.emf"/><Relationship Id="rId101" Type="http://schemas.openxmlformats.org/officeDocument/2006/relationships/image" Target="media/image35.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hyperlink" Target="http://es.wikipedia.org/wiki/Control_de_calidad" TargetMode="External"/><Relationship Id="rId109" Type="http://schemas.openxmlformats.org/officeDocument/2006/relationships/image" Target="media/image43.emf"/><Relationship Id="rId34" Type="http://schemas.openxmlformats.org/officeDocument/2006/relationships/hyperlink" Target="http://es.wikipedia.org/wiki/Hormig%C3%B3n" TargetMode="External"/><Relationship Id="rId50" Type="http://schemas.openxmlformats.org/officeDocument/2006/relationships/hyperlink" Target="http://es.wikipedia.org/wiki/Hormig%C3%B3n" TargetMode="External"/><Relationship Id="rId55" Type="http://schemas.openxmlformats.org/officeDocument/2006/relationships/hyperlink" Target="http://es.wikipedia.org/wiki/Asfalto" TargetMode="External"/><Relationship Id="rId76" Type="http://schemas.openxmlformats.org/officeDocument/2006/relationships/hyperlink" Target="http://es.wikipedia.org/wiki/Esfuerzo_de_compresi%C3%B3n" TargetMode="External"/><Relationship Id="rId97" Type="http://schemas.openxmlformats.org/officeDocument/2006/relationships/hyperlink" Target="http://es.wikipedia.org/wiki/Esfuerzo_de_compresi%C3%B3n" TargetMode="External"/><Relationship Id="rId104" Type="http://schemas.openxmlformats.org/officeDocument/2006/relationships/image" Target="media/image38.emf"/><Relationship Id="rId120"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http://es.wikipedia.org/wiki/Instrumento_de_medici%C3%B3n" TargetMode="External"/><Relationship Id="rId92" Type="http://schemas.openxmlformats.org/officeDocument/2006/relationships/hyperlink" Target="http://es.wikipedia.org/wiki/Instrumento_de_medici%C3%B3n" TargetMode="External"/><Relationship Id="rId2" Type="http://schemas.openxmlformats.org/officeDocument/2006/relationships/customXml" Target="../customXml/item2.xml"/><Relationship Id="rId29" Type="http://schemas.openxmlformats.org/officeDocument/2006/relationships/hyperlink" Target="http://es.wikipedia.org/wiki/Hormig%C3%B3n"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image" Target="media/image5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F4F3B7-8A32-4DF8-BDAA-3E77DBA55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6</Pages>
  <Words>60629</Words>
  <Characters>333463</Characters>
  <Application>Microsoft Office Word</Application>
  <DocSecurity>0</DocSecurity>
  <Lines>2778</Lines>
  <Paragraphs>786</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393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lastModifiedBy>Richard Andres Choque Molina</cp:lastModifiedBy>
  <cp:revision>2</cp:revision>
  <cp:lastPrinted>2015-08-13T15:59:00Z</cp:lastPrinted>
  <dcterms:created xsi:type="dcterms:W3CDTF">2015-08-24T14:18:00Z</dcterms:created>
  <dcterms:modified xsi:type="dcterms:W3CDTF">2015-08-24T14:18:00Z</dcterms:modified>
</cp:coreProperties>
</file>